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UNIVERSIDAD DE SAN CARLOS DE GUATEMALA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PROYECTO - </w:t>
      </w:r>
      <w:r w:rsidRPr="000D2DCC">
        <w:rPr>
          <w:rFonts w:ascii="Bahnschrift Light" w:hAnsi="Bahnschrift Light"/>
          <w:sz w:val="24"/>
          <w:szCs w:val="24"/>
          <w:lang w:val="es-GT"/>
        </w:rPr>
        <w:t>PRIMERA FASE DE PROYECTO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 w:rsidRPr="000D2DCC">
        <w:rPr>
          <w:rFonts w:ascii="Bahnschrift Light" w:hAnsi="Bahnschrift Light"/>
          <w:sz w:val="24"/>
          <w:szCs w:val="24"/>
          <w:lang w:val="es-GT"/>
        </w:rPr>
        <w:t xml:space="preserve">HECTOR JOSUE OROZCO SALZAR 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 w:rsidRPr="000D2DCC">
        <w:rPr>
          <w:rFonts w:ascii="Bahnschrift Light" w:hAnsi="Bahnschrift Light"/>
          <w:sz w:val="24"/>
          <w:szCs w:val="24"/>
          <w:lang w:val="es-GT"/>
        </w:rPr>
        <w:t xml:space="preserve">201314296 </w:t>
      </w:r>
    </w:p>
    <w:p w:rsid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 w:rsidRPr="000D2DCC">
        <w:rPr>
          <w:rFonts w:ascii="Bahnschrift Light" w:hAnsi="Bahnschrift Light"/>
          <w:sz w:val="24"/>
          <w:szCs w:val="24"/>
          <w:lang w:val="es-GT"/>
        </w:rPr>
        <w:t>SECCION “E”</w:t>
      </w:r>
    </w:p>
    <w:p w:rsidR="000D2DCC" w:rsidRPr="000D2DCC" w:rsidRDefault="000D2DCC" w:rsidP="000D2DCC">
      <w:pPr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AUX. ROBISON JONATHAN PEREZ FUENTES</w:t>
      </w:r>
    </w:p>
    <w:p w:rsidR="000D2DCC" w:rsidRDefault="000D2DCC">
      <w:pPr>
        <w:rPr>
          <w:lang w:val="es-GT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880110</wp:posOffset>
            </wp:positionV>
            <wp:extent cx="2926080" cy="2903220"/>
            <wp:effectExtent l="0" t="0" r="0" b="0"/>
            <wp:wrapNone/>
            <wp:docPr id="1" name="Imagen 1" descr="Resultado de imagen para usa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esultado de imagen para usac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2903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Pr="000D2DCC" w:rsidRDefault="000D2DCC" w:rsidP="000D2DCC">
      <w:pPr>
        <w:rPr>
          <w:lang w:val="es-GT"/>
        </w:rPr>
      </w:pPr>
    </w:p>
    <w:p w:rsidR="000D2DCC" w:rsidRDefault="000D2DCC" w:rsidP="000D2DCC">
      <w:pPr>
        <w:rPr>
          <w:lang w:val="es-GT"/>
        </w:rPr>
      </w:pPr>
    </w:p>
    <w:p w:rsidR="00B36DEF" w:rsidRDefault="000D2DCC" w:rsidP="000D2DCC">
      <w:pPr>
        <w:tabs>
          <w:tab w:val="left" w:pos="6768"/>
        </w:tabs>
        <w:rPr>
          <w:lang w:val="es-GT"/>
        </w:rPr>
      </w:pPr>
      <w:r>
        <w:rPr>
          <w:lang w:val="es-GT"/>
        </w:rPr>
        <w:tab/>
      </w:r>
    </w:p>
    <w:p w:rsidR="000D2DCC" w:rsidRDefault="000D2DCC" w:rsidP="000D2DCC">
      <w:pPr>
        <w:tabs>
          <w:tab w:val="left" w:pos="6768"/>
        </w:tabs>
        <w:rPr>
          <w:lang w:val="es-GT"/>
        </w:rPr>
      </w:pPr>
    </w:p>
    <w:p w:rsidR="000D2DCC" w:rsidRPr="00236467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OBJETIVOS GENERALES Y ESPECIFICSO </w:t>
      </w:r>
    </w:p>
    <w:p w:rsidR="00C635EA" w:rsidRDefault="00C635E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Objetivo General</w:t>
      </w:r>
    </w:p>
    <w:p w:rsidR="00C635EA" w:rsidRDefault="00377804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Desarrollar un ERP 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integrado con menú modulares con el fin de apoyar 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a </w:t>
      </w:r>
      <w:r w:rsidR="00290BAD">
        <w:rPr>
          <w:rFonts w:ascii="Bahnschrift Light" w:hAnsi="Bahnschrift Light"/>
          <w:sz w:val="24"/>
          <w:szCs w:val="24"/>
          <w:lang w:val="es-GT"/>
        </w:rPr>
        <w:t>clientes de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 un negocio </w:t>
      </w:r>
      <w:r w:rsidR="00AB3203">
        <w:rPr>
          <w:rFonts w:ascii="Bahnschrift Light" w:hAnsi="Bahnschrift Light"/>
          <w:sz w:val="24"/>
          <w:szCs w:val="24"/>
          <w:lang w:val="es-GT"/>
        </w:rPr>
        <w:t xml:space="preserve">específicamente en el sector de las PYMES 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para </w:t>
      </w:r>
      <w:r w:rsidR="004E030B">
        <w:rPr>
          <w:rFonts w:ascii="Bahnschrift Light" w:hAnsi="Bahnschrift Light"/>
          <w:sz w:val="24"/>
          <w:szCs w:val="24"/>
          <w:lang w:val="es-GT"/>
        </w:rPr>
        <w:t>poder manejar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 su </w:t>
      </w:r>
      <w:r w:rsidR="00D43DA9">
        <w:rPr>
          <w:rFonts w:ascii="Bahnschrift Light" w:hAnsi="Bahnschrift Light"/>
          <w:sz w:val="24"/>
          <w:szCs w:val="24"/>
          <w:lang w:val="es-GT"/>
        </w:rPr>
        <w:t>información</w:t>
      </w:r>
      <w:r w:rsidR="003A4BAA">
        <w:rPr>
          <w:rFonts w:ascii="Bahnschrift Light" w:hAnsi="Bahnschrift Light"/>
          <w:sz w:val="24"/>
          <w:szCs w:val="24"/>
          <w:lang w:val="es-GT"/>
        </w:rPr>
        <w:t xml:space="preserve"> 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con mayor eficiencia </w:t>
      </w:r>
      <w:r w:rsidR="003A4BAA">
        <w:rPr>
          <w:rFonts w:ascii="Bahnschrift Light" w:hAnsi="Bahnschrift Light"/>
          <w:sz w:val="24"/>
          <w:szCs w:val="24"/>
          <w:lang w:val="es-GT"/>
        </w:rPr>
        <w:t>en el cual se les pueda permitir tomara mejores decisiones y minimizar costos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 en operaciones</w:t>
      </w:r>
      <w:r w:rsidR="00A93CE2">
        <w:rPr>
          <w:rFonts w:ascii="Bahnschrift Light" w:hAnsi="Bahnschrift Light"/>
          <w:sz w:val="24"/>
          <w:szCs w:val="24"/>
          <w:lang w:val="es-GT"/>
        </w:rPr>
        <w:t>.</w:t>
      </w:r>
      <w:r w:rsidR="00D43DA9"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290BAD" w:rsidRDefault="00290BAD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Objetivos específicos</w:t>
      </w:r>
    </w:p>
    <w:p w:rsidR="006F0DC5" w:rsidRDefault="006F0DC5" w:rsidP="006F0DC5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Facilitar la oportunidad de selección de módulos sin obligarlos a recurrir a pagar por servicios innecesarios.</w:t>
      </w:r>
    </w:p>
    <w:p w:rsidR="009D02A9" w:rsidRDefault="006F0DC5" w:rsidP="006F0DC5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  Anticipar </w:t>
      </w:r>
      <w:r w:rsidR="00893867">
        <w:rPr>
          <w:rFonts w:ascii="Bahnschrift Light" w:hAnsi="Bahnschrift Light"/>
          <w:sz w:val="24"/>
          <w:szCs w:val="24"/>
          <w:lang w:val="es-GT"/>
        </w:rPr>
        <w:t>necesidades</w:t>
      </w:r>
      <w:r>
        <w:rPr>
          <w:rFonts w:ascii="Bahnschrift Light" w:hAnsi="Bahnschrift Light"/>
          <w:sz w:val="24"/>
          <w:szCs w:val="24"/>
          <w:lang w:val="es-GT"/>
        </w:rPr>
        <w:t xml:space="preserve"> y deseos</w:t>
      </w:r>
      <w:r w:rsidR="008B4170">
        <w:rPr>
          <w:rFonts w:ascii="Bahnschrift Light" w:hAnsi="Bahnschrift Light"/>
          <w:sz w:val="24"/>
          <w:szCs w:val="24"/>
          <w:lang w:val="es-GT"/>
        </w:rPr>
        <w:t>.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893867" w:rsidRDefault="00893867" w:rsidP="006F0DC5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Aumentar la objetividad de captación de nuevos clientes para las empresas</w:t>
      </w:r>
      <w:r w:rsidR="008B4170">
        <w:rPr>
          <w:rFonts w:ascii="Bahnschrift Light" w:hAnsi="Bahnschrift Light"/>
          <w:sz w:val="24"/>
          <w:szCs w:val="24"/>
          <w:lang w:val="es-GT"/>
        </w:rPr>
        <w:t>.</w:t>
      </w:r>
    </w:p>
    <w:p w:rsidR="008B4170" w:rsidRPr="008B4170" w:rsidRDefault="008B4170" w:rsidP="008B4170">
      <w:pPr>
        <w:pStyle w:val="Prrafodelista"/>
        <w:numPr>
          <w:ilvl w:val="0"/>
          <w:numId w:val="1"/>
        </w:num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Mejorar la comunicación y coordinación entre unidades de los negocios.</w:t>
      </w:r>
    </w:p>
    <w:p w:rsidR="00290BAD" w:rsidRDefault="00290BAD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Pr="00236467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t xml:space="preserve">ALNCANCE DEL PROYECTO </w:t>
      </w:r>
    </w:p>
    <w:p w:rsidR="008B4170" w:rsidRDefault="00AB3203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El software a construir tiene como objetivo general apoyar a los sectores PYMES con servicios ERP para </w:t>
      </w:r>
      <w:r w:rsidR="008E6AAA">
        <w:rPr>
          <w:rFonts w:ascii="Bahnschrift Light" w:hAnsi="Bahnschrift Light"/>
          <w:sz w:val="24"/>
          <w:szCs w:val="24"/>
          <w:lang w:val="es-GT"/>
        </w:rPr>
        <w:t>apoyar en el manejo de su información y en la toma de decisiones.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AB3203" w:rsidRDefault="00AB3203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Se desea </w:t>
      </w:r>
      <w:r w:rsidR="00E1773E">
        <w:rPr>
          <w:rFonts w:ascii="Bahnschrift Light" w:hAnsi="Bahnschrift Light"/>
          <w:sz w:val="24"/>
          <w:szCs w:val="24"/>
          <w:lang w:val="es-GT"/>
        </w:rPr>
        <w:t>automatizar</w:t>
      </w:r>
      <w:r w:rsidR="008E6AAA">
        <w:rPr>
          <w:rFonts w:ascii="Bahnschrift Light" w:hAnsi="Bahnschrift Light"/>
          <w:sz w:val="24"/>
          <w:szCs w:val="24"/>
          <w:lang w:val="es-GT"/>
        </w:rPr>
        <w:t xml:space="preserve">, </w:t>
      </w:r>
      <w:r w:rsidR="00E1773E">
        <w:rPr>
          <w:rFonts w:ascii="Bahnschrift Light" w:hAnsi="Bahnschrift Light"/>
          <w:sz w:val="24"/>
          <w:szCs w:val="24"/>
          <w:lang w:val="es-GT"/>
        </w:rPr>
        <w:t xml:space="preserve">fundamentalmente la gestión de una infraestructura de administración empresarial </w:t>
      </w:r>
    </w:p>
    <w:p w:rsidR="008B4170" w:rsidRDefault="008B4170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F113E9" w:rsidRDefault="00F113E9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Pr="00236467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PANORAMA GENERAL </w:t>
      </w:r>
    </w:p>
    <w:p w:rsidR="00F81B5C" w:rsidRDefault="009D3284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La tecnología y crecimiento exponencial en los últimos años ha hecho de que esta ha dejado de ser un lujo o privilegio en todo el mundo, su uso se ha convertido en un elemento fundamenta en el ámbito personal como empresarial y en un mundo tan activo y globalizado las empresas deben de ser rápidas y eficientes con estos recursos. La tecnología puede ayudar a una empresa a logar una ventaja competitiva si puede ofrecer el mismo producto o servicio que sus competidores, pero a un costo más bajo creando así eficiencias en el proceso de negocio. </w:t>
      </w:r>
    </w:p>
    <w:p w:rsidR="00EA6D10" w:rsidRDefault="009D3284" w:rsidP="0068001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 xml:space="preserve">La implementación de un software ERP tiene como objetivo </w:t>
      </w:r>
      <w:r w:rsidR="00D41267">
        <w:rPr>
          <w:rFonts w:ascii="Bahnschrift Light" w:hAnsi="Bahnschrift Light"/>
          <w:sz w:val="24"/>
          <w:szCs w:val="24"/>
          <w:lang w:val="es-GT"/>
        </w:rPr>
        <w:t xml:space="preserve">tener un acceso y control sobre toda la información de la empresa de manera oportuna, precisa y confiable.  </w:t>
      </w:r>
      <w:r w:rsidR="00EA6D10">
        <w:rPr>
          <w:rFonts w:ascii="Bahnschrift Light" w:hAnsi="Bahnschrift Light"/>
          <w:sz w:val="24"/>
          <w:szCs w:val="24"/>
          <w:lang w:val="es-GT"/>
        </w:rPr>
        <w:t>Así mismo lograr</w:t>
      </w:r>
      <w:r w:rsidR="00D41267">
        <w:rPr>
          <w:rFonts w:ascii="Bahnschrift Light" w:hAnsi="Bahnschrift Light"/>
          <w:sz w:val="24"/>
          <w:szCs w:val="24"/>
          <w:lang w:val="es-GT"/>
        </w:rPr>
        <w:t xml:space="preserve"> optimizar los procesos de la </w:t>
      </w:r>
      <w:r w:rsidR="00EA6D10">
        <w:rPr>
          <w:rFonts w:ascii="Bahnschrift Light" w:hAnsi="Bahnschrift Light"/>
          <w:sz w:val="24"/>
          <w:szCs w:val="24"/>
          <w:lang w:val="es-GT"/>
        </w:rPr>
        <w:t>empresa reduciendo los</w:t>
      </w:r>
      <w:r w:rsidR="00D41267">
        <w:rPr>
          <w:rFonts w:ascii="Bahnschrift Light" w:hAnsi="Bahnschrift Light"/>
          <w:sz w:val="24"/>
          <w:szCs w:val="24"/>
          <w:lang w:val="es-GT"/>
        </w:rPr>
        <w:t xml:space="preserve"> tiempos de respuesta ante distintas</w:t>
      </w:r>
      <w:r w:rsidR="00EA6D10">
        <w:rPr>
          <w:rFonts w:ascii="Bahnschrift Light" w:hAnsi="Bahnschrift Light"/>
          <w:sz w:val="24"/>
          <w:szCs w:val="24"/>
          <w:lang w:val="es-GT"/>
        </w:rPr>
        <w:t xml:space="preserve"> situaciones y lograr la reducción de los costos de las operaciones llevadas a cabo.</w:t>
      </w:r>
      <w:r w:rsidR="00EA1782"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EA1782" w:rsidRDefault="00A36DBA" w:rsidP="00992DCC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t>El ERP</w:t>
      </w:r>
      <w:r w:rsidR="00A42815">
        <w:rPr>
          <w:rFonts w:ascii="Bahnschrift Light" w:hAnsi="Bahnschrift Light"/>
          <w:sz w:val="24"/>
          <w:szCs w:val="24"/>
          <w:lang w:val="es-GT"/>
        </w:rPr>
        <w:t xml:space="preserve"> conjuntamente con sus </w:t>
      </w:r>
      <w:r>
        <w:rPr>
          <w:rFonts w:ascii="Bahnschrift Light" w:hAnsi="Bahnschrift Light"/>
          <w:sz w:val="24"/>
          <w:szCs w:val="24"/>
          <w:lang w:val="es-GT"/>
        </w:rPr>
        <w:t>Módulos</w:t>
      </w:r>
      <w:r w:rsidR="00A42815">
        <w:rPr>
          <w:rFonts w:ascii="Bahnschrift Light" w:hAnsi="Bahnschrift Light"/>
          <w:sz w:val="24"/>
          <w:szCs w:val="24"/>
          <w:lang w:val="es-GT"/>
        </w:rPr>
        <w:t xml:space="preserve"> principales</w:t>
      </w:r>
      <w:r>
        <w:rPr>
          <w:rFonts w:ascii="Bahnschrift Light" w:hAnsi="Bahnschrift Light"/>
          <w:sz w:val="24"/>
          <w:szCs w:val="24"/>
          <w:lang w:val="es-GT"/>
        </w:rPr>
        <w:t xml:space="preserve"> integrados en el sistema</w:t>
      </w:r>
      <w:r w:rsidR="00A42815">
        <w:rPr>
          <w:rFonts w:ascii="Bahnschrift Light" w:hAnsi="Bahnschrift Light"/>
          <w:sz w:val="24"/>
          <w:szCs w:val="24"/>
          <w:lang w:val="es-GT"/>
        </w:rPr>
        <w:t xml:space="preserve"> tendrán la capacidad de interactuar entre</w:t>
      </w:r>
      <w:r>
        <w:rPr>
          <w:rFonts w:ascii="Bahnschrift Light" w:hAnsi="Bahnschrift Light"/>
          <w:sz w:val="24"/>
          <w:szCs w:val="24"/>
          <w:lang w:val="es-GT"/>
        </w:rPr>
        <w:t xml:space="preserve"> si </w:t>
      </w:r>
      <w:r w:rsidR="00992DCC">
        <w:rPr>
          <w:rFonts w:ascii="Bahnschrift Light" w:hAnsi="Bahnschrift Light"/>
          <w:sz w:val="24"/>
          <w:szCs w:val="24"/>
          <w:lang w:val="es-GT"/>
        </w:rPr>
        <w:t>para contar con la capacidad de gestionar los distintos módulos con los que cuenta y la vez llevar el control de los clientes que contraten los servicios.</w:t>
      </w:r>
      <w:r>
        <w:rPr>
          <w:rFonts w:ascii="Bahnschrift Light" w:hAnsi="Bahnschrift Light"/>
          <w:sz w:val="24"/>
          <w:szCs w:val="24"/>
          <w:lang w:val="es-GT"/>
        </w:rPr>
        <w:t xml:space="preserve"> </w:t>
      </w:r>
    </w:p>
    <w:p w:rsidR="00D41267" w:rsidRDefault="00D4126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EA1782" w:rsidRDefault="00EA178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B0655" w:rsidRDefault="004B06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91A06" w:rsidRPr="00671800" w:rsidRDefault="00A67D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>REQUERIMIENTOS DEL SISTEMA</w:t>
      </w:r>
    </w:p>
    <w:p w:rsidR="004B0655" w:rsidRPr="00671800" w:rsidRDefault="004B0655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t>Requerimiento Funcionales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570"/>
        <w:gridCol w:w="2584"/>
        <w:gridCol w:w="2317"/>
        <w:gridCol w:w="2192"/>
        <w:gridCol w:w="1165"/>
      </w:tblGrid>
      <w:tr w:rsidR="00B279B1" w:rsidTr="00091A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No,</w:t>
            </w:r>
          </w:p>
        </w:tc>
        <w:tc>
          <w:tcPr>
            <w:tcW w:w="2584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Nombre</w:t>
            </w:r>
          </w:p>
        </w:tc>
        <w:tc>
          <w:tcPr>
            <w:tcW w:w="2317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2192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videncia</w:t>
            </w:r>
          </w:p>
        </w:tc>
        <w:tc>
          <w:tcPr>
            <w:tcW w:w="1165" w:type="dxa"/>
          </w:tcPr>
          <w:p w:rsidR="00270571" w:rsidRDefault="00570365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Iteración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96AB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</w:t>
            </w:r>
          </w:p>
        </w:tc>
        <w:tc>
          <w:tcPr>
            <w:tcW w:w="2584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Módulos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pacidad de administrar los módulos con los que se cuentan </w:t>
            </w:r>
          </w:p>
        </w:tc>
        <w:tc>
          <w:tcPr>
            <w:tcW w:w="2192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2</w:t>
            </w:r>
          </w:p>
        </w:tc>
        <w:tc>
          <w:tcPr>
            <w:tcW w:w="2584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Habilitar/Deshabilitar Módulos 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unción para poder habilitar y deshabilitar los módulos en cualquier momento</w:t>
            </w:r>
          </w:p>
        </w:tc>
        <w:tc>
          <w:tcPr>
            <w:tcW w:w="2192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270571" w:rsidRDefault="00FB5F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3</w:t>
            </w:r>
          </w:p>
        </w:tc>
        <w:tc>
          <w:tcPr>
            <w:tcW w:w="2584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Registro de usuarios </w:t>
            </w:r>
          </w:p>
          <w:p w:rsidR="00B279B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(Administrador de servicios)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unción para registro de usuarios en la plataforma ERP </w:t>
            </w:r>
          </w:p>
        </w:tc>
        <w:tc>
          <w:tcPr>
            <w:tcW w:w="2192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4</w:t>
            </w:r>
          </w:p>
        </w:tc>
        <w:tc>
          <w:tcPr>
            <w:tcW w:w="2584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nvió</w:t>
            </w:r>
            <w:r w:rsidR="008516E6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Correo cobros por servicios </w:t>
            </w:r>
          </w:p>
        </w:tc>
        <w:tc>
          <w:tcPr>
            <w:tcW w:w="2317" w:type="dxa"/>
          </w:tcPr>
          <w:p w:rsidR="00270571" w:rsidRDefault="008516E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envía un correo cada mes para hacer la notificación del cobro del modulo contratado</w:t>
            </w:r>
          </w:p>
        </w:tc>
        <w:tc>
          <w:tcPr>
            <w:tcW w:w="2192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vidente </w:t>
            </w:r>
          </w:p>
        </w:tc>
        <w:tc>
          <w:tcPr>
            <w:tcW w:w="1165" w:type="dxa"/>
          </w:tcPr>
          <w:p w:rsidR="00270571" w:rsidRDefault="00FB5F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5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5</w:t>
            </w:r>
          </w:p>
        </w:tc>
        <w:tc>
          <w:tcPr>
            <w:tcW w:w="2584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Modulo (contratar Servicios)</w:t>
            </w:r>
          </w:p>
        </w:tc>
        <w:tc>
          <w:tcPr>
            <w:tcW w:w="2317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unción permite a los usuarios poder agregar e contratar los servicios de los módulos que ellos requieran </w:t>
            </w:r>
          </w:p>
        </w:tc>
        <w:tc>
          <w:tcPr>
            <w:tcW w:w="2192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6 </w:t>
            </w:r>
          </w:p>
        </w:tc>
        <w:tc>
          <w:tcPr>
            <w:tcW w:w="2584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iminar Módulos</w:t>
            </w:r>
          </w:p>
        </w:tc>
        <w:tc>
          <w:tcPr>
            <w:tcW w:w="2317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unción con la que le permite a los usuarios que contratan los servicios puedan dejar de adquirir un modulo contratado</w:t>
            </w:r>
          </w:p>
        </w:tc>
        <w:tc>
          <w:tcPr>
            <w:tcW w:w="2192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270571" w:rsidRDefault="00FB5F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</w:t>
            </w:r>
          </w:p>
        </w:tc>
      </w:tr>
      <w:tr w:rsidR="00B279B1" w:rsidRPr="008516E6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270571" w:rsidRDefault="00B279B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7</w:t>
            </w:r>
          </w:p>
        </w:tc>
        <w:tc>
          <w:tcPr>
            <w:tcW w:w="2584" w:type="dxa"/>
          </w:tcPr>
          <w:p w:rsidR="00270571" w:rsidRDefault="002A083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Usuario</w:t>
            </w:r>
          </w:p>
        </w:tc>
        <w:tc>
          <w:tcPr>
            <w:tcW w:w="2317" w:type="dxa"/>
          </w:tcPr>
          <w:p w:rsidR="00270571" w:rsidRDefault="00091A06" w:rsidP="002A083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unción</w:t>
            </w:r>
            <w:r w:rsidR="00B279B1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que permite que los </w:t>
            </w:r>
            <w:r w:rsidR="002A0830">
              <w:rPr>
                <w:rFonts w:ascii="Bahnschrift Light" w:hAnsi="Bahnschrift Light"/>
                <w:sz w:val="24"/>
                <w:szCs w:val="24"/>
                <w:lang w:val="es-GT"/>
              </w:rPr>
              <w:t>clientes</w:t>
            </w:r>
            <w:r w:rsidR="00B279B1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q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e contratan los servicios en </w:t>
            </w:r>
            <w:r w:rsidR="00B279B1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el ERP puedan tener la capacidad de agregar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suarios </w:t>
            </w:r>
          </w:p>
        </w:tc>
        <w:tc>
          <w:tcPr>
            <w:tcW w:w="2192" w:type="dxa"/>
          </w:tcPr>
          <w:p w:rsidR="00270571" w:rsidRDefault="00091A0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F113E9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113E9" w:rsidRDefault="00B86BDD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lastRenderedPageBreak/>
              <w:t>8</w:t>
            </w:r>
          </w:p>
        </w:tc>
        <w:tc>
          <w:tcPr>
            <w:tcW w:w="2584" w:type="dxa"/>
          </w:tcPr>
          <w:p w:rsidR="00F113E9" w:rsidRDefault="00F75C00" w:rsidP="00B86BDD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</w:t>
            </w:r>
            <w:r w:rsidR="00B86BDD">
              <w:rPr>
                <w:rFonts w:ascii="Bahnschrift Light" w:hAnsi="Bahnschrift Light"/>
                <w:sz w:val="24"/>
                <w:szCs w:val="24"/>
                <w:lang w:val="es-GT"/>
              </w:rPr>
              <w:t>signar credencial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</w:p>
        </w:tc>
        <w:tc>
          <w:tcPr>
            <w:tcW w:w="2317" w:type="dxa"/>
          </w:tcPr>
          <w:p w:rsidR="00F113E9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uncionalidad que tendrán los clientes para asignar tipos de credenciales a los usuarios que ellos registren </w:t>
            </w:r>
          </w:p>
        </w:tc>
        <w:tc>
          <w:tcPr>
            <w:tcW w:w="2192" w:type="dxa"/>
          </w:tcPr>
          <w:p w:rsidR="00F113E9" w:rsidRDefault="00F113E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F113E9" w:rsidRDefault="00F113E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F75C0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9</w:t>
            </w:r>
          </w:p>
        </w:tc>
        <w:tc>
          <w:tcPr>
            <w:tcW w:w="2584" w:type="dxa"/>
          </w:tcPr>
          <w:p w:rsidR="00F75C00" w:rsidRDefault="00F75C00" w:rsidP="00B86BDD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gistr</w:t>
            </w:r>
            <w:r w:rsidR="00B86BDD">
              <w:rPr>
                <w:rFonts w:ascii="Bahnschrift Light" w:hAnsi="Bahnschrift Light"/>
                <w:sz w:val="24"/>
                <w:szCs w:val="24"/>
                <w:lang w:val="es-GT"/>
              </w:rPr>
              <w:t>ar producto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</w:p>
        </w:tc>
        <w:tc>
          <w:tcPr>
            <w:tcW w:w="2317" w:type="dxa"/>
          </w:tcPr>
          <w:p w:rsidR="00F75C00" w:rsidRDefault="002A0830" w:rsidP="002A083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r y registrar productos  para disposición </w:t>
            </w:r>
          </w:p>
        </w:tc>
        <w:tc>
          <w:tcPr>
            <w:tcW w:w="2192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1</w:t>
            </w:r>
          </w:p>
        </w:tc>
      </w:tr>
      <w:tr w:rsidR="00F75C0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0</w:t>
            </w:r>
          </w:p>
        </w:tc>
        <w:tc>
          <w:tcPr>
            <w:tcW w:w="2584" w:type="dxa"/>
          </w:tcPr>
          <w:p w:rsidR="00F75C00" w:rsidRDefault="002A083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Facturar </w:t>
            </w:r>
          </w:p>
        </w:tc>
        <w:tc>
          <w:tcPr>
            <w:tcW w:w="2317" w:type="dxa"/>
          </w:tcPr>
          <w:p w:rsidR="00F75C00" w:rsidRDefault="002A083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 registrar todos los productos que se venda o compren </w:t>
            </w:r>
          </w:p>
        </w:tc>
        <w:tc>
          <w:tcPr>
            <w:tcW w:w="2192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Vidente </w:t>
            </w:r>
          </w:p>
        </w:tc>
        <w:tc>
          <w:tcPr>
            <w:tcW w:w="1165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F75C0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1</w:t>
            </w:r>
          </w:p>
        </w:tc>
        <w:tc>
          <w:tcPr>
            <w:tcW w:w="2584" w:type="dxa"/>
          </w:tcPr>
          <w:p w:rsidR="00F75C00" w:rsidRDefault="00994F5A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omprar producto</w:t>
            </w:r>
          </w:p>
        </w:tc>
        <w:tc>
          <w:tcPr>
            <w:tcW w:w="2317" w:type="dxa"/>
          </w:tcPr>
          <w:p w:rsidR="00F75C00" w:rsidRDefault="00994F5A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 toda compra necesaria para la empresa </w:t>
            </w:r>
          </w:p>
        </w:tc>
        <w:tc>
          <w:tcPr>
            <w:tcW w:w="2192" w:type="dxa"/>
          </w:tcPr>
          <w:p w:rsidR="00F75C00" w:rsidRDefault="006B5A9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vidente</w:t>
            </w:r>
          </w:p>
        </w:tc>
        <w:tc>
          <w:tcPr>
            <w:tcW w:w="1165" w:type="dxa"/>
          </w:tcPr>
          <w:p w:rsidR="00F75C00" w:rsidRDefault="00F75C0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6B5A90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6B5A90" w:rsidRDefault="006B5A90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4</w:t>
            </w:r>
          </w:p>
        </w:tc>
        <w:tc>
          <w:tcPr>
            <w:tcW w:w="2584" w:type="dxa"/>
          </w:tcPr>
          <w:p w:rsidR="006B5A90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clut</w:t>
            </w:r>
            <w:r w:rsidR="00994F5A">
              <w:rPr>
                <w:rFonts w:ascii="Bahnschrift Light" w:hAnsi="Bahnschrift Light"/>
                <w:sz w:val="24"/>
                <w:szCs w:val="24"/>
                <w:lang w:val="es-GT"/>
              </w:rPr>
              <w:t>ar</w:t>
            </w:r>
          </w:p>
        </w:tc>
        <w:tc>
          <w:tcPr>
            <w:tcW w:w="2317" w:type="dxa"/>
          </w:tcPr>
          <w:p w:rsidR="006B5A90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aliza el recopilatorio del personal con el que cuenta la empresa</w:t>
            </w:r>
            <w:r w:rsidR="00994F5A">
              <w:rPr>
                <w:rFonts w:ascii="Bahnschrift Light" w:hAnsi="Bahnschrift Light"/>
                <w:sz w:val="24"/>
                <w:szCs w:val="24"/>
                <w:lang w:val="es-GT"/>
              </w:rPr>
              <w:t>, y sus puestos</w:t>
            </w:r>
          </w:p>
        </w:tc>
        <w:tc>
          <w:tcPr>
            <w:tcW w:w="2192" w:type="dxa"/>
          </w:tcPr>
          <w:p w:rsidR="006B5A90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vidente </w:t>
            </w:r>
          </w:p>
        </w:tc>
        <w:tc>
          <w:tcPr>
            <w:tcW w:w="1165" w:type="dxa"/>
          </w:tcPr>
          <w:p w:rsidR="006B5A90" w:rsidRDefault="006B5A90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7F2B12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7F2B12" w:rsidRDefault="007F2B12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5</w:t>
            </w:r>
          </w:p>
        </w:tc>
        <w:tc>
          <w:tcPr>
            <w:tcW w:w="2584" w:type="dxa"/>
          </w:tcPr>
          <w:p w:rsidR="007F2B12" w:rsidRDefault="00994F5A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rear evento </w:t>
            </w:r>
          </w:p>
        </w:tc>
        <w:tc>
          <w:tcPr>
            <w:tcW w:w="2317" w:type="dxa"/>
          </w:tcPr>
          <w:p w:rsidR="007F2B12" w:rsidRDefault="007F2B12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Maneja </w:t>
            </w:r>
            <w:r w:rsidR="00994F5A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odo evento a realizar en la empresa </w:t>
            </w:r>
          </w:p>
        </w:tc>
        <w:tc>
          <w:tcPr>
            <w:tcW w:w="2192" w:type="dxa"/>
          </w:tcPr>
          <w:p w:rsidR="007F2B12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vidente </w:t>
            </w:r>
          </w:p>
        </w:tc>
        <w:tc>
          <w:tcPr>
            <w:tcW w:w="1165" w:type="dxa"/>
          </w:tcPr>
          <w:p w:rsidR="007F2B12" w:rsidRDefault="007F2B1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C626F2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16 </w:t>
            </w:r>
          </w:p>
        </w:tc>
        <w:tc>
          <w:tcPr>
            <w:tcW w:w="2584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endar entrevista</w:t>
            </w:r>
          </w:p>
        </w:tc>
        <w:tc>
          <w:tcPr>
            <w:tcW w:w="2317" w:type="dxa"/>
          </w:tcPr>
          <w:p w:rsidR="00C626F2" w:rsidRDefault="00C626F2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Manaja toda entrevista para trabajo para la empresa</w:t>
            </w:r>
          </w:p>
        </w:tc>
        <w:tc>
          <w:tcPr>
            <w:tcW w:w="2192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vidente</w:t>
            </w:r>
          </w:p>
        </w:tc>
        <w:tc>
          <w:tcPr>
            <w:tcW w:w="1165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C626F2" w:rsidRPr="00F113E9" w:rsidTr="00091A0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0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7</w:t>
            </w:r>
          </w:p>
        </w:tc>
        <w:tc>
          <w:tcPr>
            <w:tcW w:w="2584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lendarizar entrevista </w:t>
            </w:r>
          </w:p>
        </w:tc>
        <w:tc>
          <w:tcPr>
            <w:tcW w:w="2317" w:type="dxa"/>
          </w:tcPr>
          <w:p w:rsidR="00C626F2" w:rsidRDefault="00C626F2" w:rsidP="00994F5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aliza toda calendarización para las entrevistas de trabajo de la empresa</w:t>
            </w:r>
          </w:p>
        </w:tc>
        <w:tc>
          <w:tcPr>
            <w:tcW w:w="2192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Vidente</w:t>
            </w:r>
          </w:p>
        </w:tc>
        <w:tc>
          <w:tcPr>
            <w:tcW w:w="1165" w:type="dxa"/>
          </w:tcPr>
          <w:p w:rsidR="00C626F2" w:rsidRDefault="00C626F2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16</w:t>
            </w:r>
          </w:p>
        </w:tc>
      </w:tr>
    </w:tbl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626F2" w:rsidRDefault="00C626F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4B0655" w:rsidRPr="00236467" w:rsidRDefault="00236467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236467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ATRIBUTOS DEL SISTEMA 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0C314B" w:rsidTr="00E56A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tributos </w:t>
            </w:r>
          </w:p>
        </w:tc>
        <w:tc>
          <w:tcPr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arrollo </w:t>
            </w:r>
          </w:p>
        </w:tc>
      </w:tr>
      <w:tr w:rsidR="000C314B" w:rsidRPr="00C27856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isponibilidad</w:t>
            </w:r>
          </w:p>
        </w:tc>
        <w:tc>
          <w:tcPr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sistema contara con una disponibilidad de al menos de un 99.5% del tiempo entre semana y un 99.95% del tiempo en fines de semana </w:t>
            </w:r>
          </w:p>
        </w:tc>
      </w:tr>
      <w:tr w:rsidR="000C314B" w:rsidRPr="00C27856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Usabilidad</w:t>
            </w:r>
          </w:p>
        </w:tc>
        <w:tc>
          <w:tcPr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a plataforma desarrollada en el software contara con la capacidad de permitirle a los usuarios de aprender sus aplicación permitiéndoles 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>opéralo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y controlarlo 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cual un usuario entrenado debería ser capaz de agregar y modificar productor en un promedio de 2 a 4 minutos </w:t>
            </w:r>
          </w:p>
        </w:tc>
      </w:tr>
      <w:tr w:rsidR="000C314B" w:rsidRPr="00C27856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ficiencia</w:t>
            </w:r>
          </w:p>
        </w:tc>
        <w:tc>
          <w:tcPr>
            <w:tcW w:w="4414" w:type="dxa"/>
          </w:tcPr>
          <w:p w:rsidR="000C314B" w:rsidRDefault="00A761DC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software que prestara los servicios a los clientes tendrá con la capacidad de proporcionar tiempos de repuestas cortos así mismo contara con la capacidad de adherirse a normas o convenciones relacionadas con la eficiencia adecuada</w:t>
            </w:r>
          </w:p>
        </w:tc>
      </w:tr>
      <w:tr w:rsidR="000C314B" w:rsidRPr="00C27856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Mantenibilidad</w:t>
            </w:r>
          </w:p>
        </w:tc>
        <w:tc>
          <w:tcPr>
            <w:tcW w:w="4414" w:type="dxa"/>
          </w:tcPr>
          <w:p w:rsidR="000C314B" w:rsidRDefault="00A1521D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software contara con la facilidad de corregir un defecto o modificación en el sistema sin afectar otras áreas que prestan servicio a los clientes </w:t>
            </w:r>
          </w:p>
        </w:tc>
      </w:tr>
      <w:tr w:rsidR="000C314B" w:rsidRPr="00C27856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0C314B" w:rsidRDefault="00E56AD8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ortabilidad</w:t>
            </w:r>
          </w:p>
        </w:tc>
        <w:tc>
          <w:tcPr>
            <w:tcW w:w="4414" w:type="dxa"/>
          </w:tcPr>
          <w:p w:rsidR="000C314B" w:rsidRDefault="00A1521D" w:rsidP="00A761DC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medirá constantemente el esfuerzo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mínimo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requerido </w:t>
            </w:r>
            <w:r w:rsidR="00A761DC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y de bajo costo que permitirá modificaciones sea implementadas </w:t>
            </w:r>
          </w:p>
        </w:tc>
      </w:tr>
      <w:tr w:rsidR="00B11803" w:rsidRPr="00C27856" w:rsidTr="00E56A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4" w:type="dxa"/>
          </w:tcPr>
          <w:p w:rsidR="00B11803" w:rsidRDefault="00B11803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ortabilidad</w:t>
            </w:r>
          </w:p>
        </w:tc>
        <w:tc>
          <w:tcPr>
            <w:tcW w:w="4414" w:type="dxa"/>
          </w:tcPr>
          <w:p w:rsidR="00B11803" w:rsidRDefault="00B11803" w:rsidP="00A761DC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software contara con la capac</w:t>
            </w:r>
            <w:r w:rsidR="00AB0E17">
              <w:rPr>
                <w:rFonts w:ascii="Bahnschrift Light" w:hAnsi="Bahnschrift Light"/>
                <w:sz w:val="24"/>
                <w:szCs w:val="24"/>
                <w:lang w:val="es-GT"/>
              </w:rPr>
              <w:t>idad de coexistir con otro software independiente, en un entorno común, compartiendo recursos comunes</w:t>
            </w:r>
          </w:p>
        </w:tc>
      </w:tr>
    </w:tbl>
    <w:p w:rsidR="00570365" w:rsidRDefault="0057036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270571" w:rsidRDefault="0027057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A67D55" w:rsidRPr="00671800" w:rsidRDefault="0067180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>DEFINICION DE CLIENTES DE LA APLICACIÓN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2942"/>
        <w:gridCol w:w="2943"/>
        <w:gridCol w:w="2943"/>
      </w:tblGrid>
      <w:tr w:rsidR="00270571" w:rsidTr="002705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liente</w:t>
            </w:r>
          </w:p>
        </w:tc>
        <w:tc>
          <w:tcPr>
            <w:tcW w:w="2943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2943" w:type="dxa"/>
          </w:tcPr>
          <w:p w:rsidR="00270571" w:rsidRDefault="00270571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Módulos</w:t>
            </w:r>
          </w:p>
        </w:tc>
      </w:tr>
      <w:tr w:rsidR="00270571" w:rsidRPr="00C27856" w:rsidTr="002705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CA0BDB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l sistema</w:t>
            </w:r>
          </w:p>
        </w:tc>
        <w:tc>
          <w:tcPr>
            <w:tcW w:w="2943" w:type="dxa"/>
          </w:tcPr>
          <w:p w:rsidR="00270571" w:rsidRDefault="00002475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suario tiene la capacidad de gestionar con los distintos módulos con los que se cuentan dentro de la plataforma </w:t>
            </w:r>
          </w:p>
        </w:tc>
        <w:tc>
          <w:tcPr>
            <w:tcW w:w="2943" w:type="dxa"/>
          </w:tcPr>
          <w:p w:rsidR="00270571" w:rsidRDefault="006D39B7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módulos, habilitar y deshabilitar módulos, Administración y creación de nuevos clientes, Realización de pagos automáticos</w:t>
            </w:r>
          </w:p>
        </w:tc>
      </w:tr>
      <w:tr w:rsidR="00270571" w:rsidRPr="00C27856" w:rsidTr="002705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CA0BDB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 Servicios</w:t>
            </w:r>
          </w:p>
        </w:tc>
        <w:tc>
          <w:tcPr>
            <w:tcW w:w="2943" w:type="dxa"/>
          </w:tcPr>
          <w:p w:rsidR="00270571" w:rsidRDefault="00553219" w:rsidP="0055321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sistema es el </w:t>
            </w:r>
            <w:r w:rsidR="00926C54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Usuario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o empresa que se registra e ingresa para realizar la contratación de los servicios ofrecidos, crear y administra  usuarios propios </w:t>
            </w:r>
          </w:p>
        </w:tc>
        <w:tc>
          <w:tcPr>
            <w:tcW w:w="2943" w:type="dxa"/>
          </w:tcPr>
          <w:p w:rsidR="00270571" w:rsidRDefault="00553219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gregar e eliminar módulos, Administrar módulos, Administra usuarios, crear e eliminar  usuarios, </w:t>
            </w:r>
          </w:p>
        </w:tc>
      </w:tr>
      <w:tr w:rsidR="00270571" w:rsidRPr="00C27856" w:rsidTr="002705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42" w:type="dxa"/>
          </w:tcPr>
          <w:p w:rsidR="00270571" w:rsidRDefault="00CA0BDB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Usuarios</w:t>
            </w:r>
            <w:r w:rsidR="00091A06">
              <w:rPr>
                <w:rFonts w:ascii="Bahnschrift Light" w:hAnsi="Bahnschrift Light"/>
                <w:sz w:val="24"/>
                <w:szCs w:val="24"/>
                <w:lang w:val="es-GT"/>
              </w:rPr>
              <w:t>(Empleados)</w:t>
            </w:r>
          </w:p>
        </w:tc>
        <w:tc>
          <w:tcPr>
            <w:tcW w:w="2943" w:type="dxa"/>
          </w:tcPr>
          <w:p w:rsidR="00270571" w:rsidRDefault="00142CCB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sistema  un usuario tipo empleado es el que según sus credenciales puede utilizar los servicios con los que se han contratado por la empresa </w:t>
            </w:r>
          </w:p>
        </w:tc>
        <w:tc>
          <w:tcPr>
            <w:tcW w:w="2943" w:type="dxa"/>
          </w:tcPr>
          <w:p w:rsidR="00270571" w:rsidRDefault="00142CCB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gún como la empresa contrate módulos el usuario podrá utilizar </w:t>
            </w:r>
          </w:p>
        </w:tc>
      </w:tr>
    </w:tbl>
    <w:p w:rsidR="00A67D55" w:rsidRDefault="00A67D5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0C314B" w:rsidRDefault="000C314B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>CASO DE USO</w:t>
      </w:r>
    </w:p>
    <w:p w:rsidR="006B350A" w:rsidRPr="00671800" w:rsidRDefault="006B350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>
        <w:rPr>
          <w:rFonts w:ascii="Bahnschrift Light" w:hAnsi="Bahnschrift Light"/>
          <w:b/>
          <w:sz w:val="24"/>
          <w:szCs w:val="24"/>
          <w:lang w:val="es-GT"/>
        </w:rPr>
        <w:t>Diagrama de caso de uso General</w:t>
      </w:r>
    </w:p>
    <w:p w:rsidR="00744CCF" w:rsidRDefault="008D554C" w:rsidP="009D02A9">
      <w:pPr>
        <w:tabs>
          <w:tab w:val="left" w:pos="6768"/>
        </w:tabs>
        <w:jc w:val="both"/>
      </w:pPr>
      <w:r>
        <w:object w:dxaOrig="10020" w:dyaOrig="8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396.6pt" o:ole="">
            <v:imagedata r:id="rId9" o:title=""/>
          </v:shape>
          <o:OLEObject Type="Embed" ProgID="Visio.Drawing.15" ShapeID="_x0000_i1025" DrawAspect="Content" ObjectID="_1590270291" r:id="rId10"/>
        </w:object>
      </w: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A76C75" w:rsidRDefault="00A76C75" w:rsidP="009D02A9">
      <w:pPr>
        <w:tabs>
          <w:tab w:val="left" w:pos="6768"/>
        </w:tabs>
        <w:jc w:val="both"/>
      </w:pPr>
    </w:p>
    <w:p w:rsidR="00A76C75" w:rsidRDefault="00A76C75" w:rsidP="009D02A9">
      <w:pPr>
        <w:tabs>
          <w:tab w:val="left" w:pos="6768"/>
        </w:tabs>
        <w:jc w:val="both"/>
      </w:pPr>
    </w:p>
    <w:p w:rsidR="00A76C75" w:rsidRDefault="00A76C75" w:rsidP="009D02A9">
      <w:pPr>
        <w:tabs>
          <w:tab w:val="left" w:pos="6768"/>
        </w:tabs>
        <w:jc w:val="both"/>
      </w:pPr>
    </w:p>
    <w:p w:rsidR="008D554C" w:rsidRDefault="008D554C" w:rsidP="009D02A9">
      <w:pPr>
        <w:tabs>
          <w:tab w:val="left" w:pos="6768"/>
        </w:tabs>
        <w:jc w:val="both"/>
      </w:pPr>
    </w:p>
    <w:p w:rsidR="00B65604" w:rsidRDefault="00B65604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  <w:r w:rsidRPr="00671800">
        <w:rPr>
          <w:rFonts w:ascii="Bahnschrift Light" w:hAnsi="Bahnschrift Light"/>
          <w:b/>
          <w:sz w:val="24"/>
          <w:szCs w:val="24"/>
          <w:lang w:val="es-ES"/>
        </w:rPr>
        <w:lastRenderedPageBreak/>
        <w:t>CASOS DE USO DE ALTO NIVEL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Gestionar </w:t>
            </w:r>
            <w:r w:rsidR="00A805D0">
              <w:rPr>
                <w:rFonts w:ascii="Bahnschrift Light" w:hAnsi="Bahnschrift Light"/>
                <w:sz w:val="24"/>
                <w:szCs w:val="24"/>
                <w:lang w:val="es-GT"/>
              </w:rPr>
              <w:t>Módul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C27856" w:rsidTr="009F4D5E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C35BD6" w:rsidP="009F4D5E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>de la plataform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  <w:r w:rsidR="00A805D0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iene la capacidad de 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os módulos que se tiene a disposición para los clientes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2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C35BD6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Cliente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C2785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9F4D5E" w:rsidP="009F4D5E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a gestión de clientes es funcionalidad que tendrá el administrador de la plataforma para tener un mayor control sobre los clientes que centraran los servicios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3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Servici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Servicios</w:t>
            </w:r>
            <w:r w:rsidR="00B90C02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- Cliente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C2785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9F4D5E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contraten los servicios tendrá la funcionalidad de gestionar los servicios que quieren contratar según se desea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4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C35BD6" w:rsidP="00C35BD6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Usuari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  <w:r w:rsidR="009F4D5E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Servicios - Cliente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C2785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9F4D5E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tendrán la funcionalidad de poder administrar sus propios usuarios para tener un mayor control sobre sus empleados dentro de la empresa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B0E17" w:rsidRDefault="00AB0E17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C35BD6" w:rsidTr="00A805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5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C35BD6" w:rsidRDefault="009F4D5E" w:rsidP="00C35BD6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Iniciar Sesión </w:t>
            </w:r>
          </w:p>
        </w:tc>
      </w:tr>
      <w:tr w:rsidR="00C35BD6" w:rsidRPr="00C2785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C35BD6" w:rsidRDefault="00B90C02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, Administrador de Servicios-Cliente , Usuarios</w:t>
            </w:r>
          </w:p>
        </w:tc>
      </w:tr>
      <w:tr w:rsidR="00C35BD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C35BD6" w:rsidRPr="00C27856" w:rsidTr="00A805D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C35BD6" w:rsidRDefault="00C35BD6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C35BD6" w:rsidRDefault="00B90C02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que interactúan con la plataforma tendrá apartados de inicio de sesión en el cual servirá para poder identificarlos y poder hacer uso de la plataforma </w:t>
            </w:r>
          </w:p>
        </w:tc>
      </w:tr>
    </w:tbl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35BD6" w:rsidRDefault="00C35BD6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805D0" w:rsidRDefault="00A805D0" w:rsidP="00C2386A">
      <w:pPr>
        <w:tabs>
          <w:tab w:val="left" w:pos="6768"/>
        </w:tabs>
        <w:rPr>
          <w:lang w:val="es-GT"/>
        </w:rPr>
      </w:pPr>
      <w:r>
        <w:rPr>
          <w:lang w:val="es-GT"/>
        </w:rPr>
        <w:lastRenderedPageBreak/>
        <w:t>DIAGRAMA CASO DE USO EXPANDIDO</w:t>
      </w:r>
      <w:r w:rsidR="00C2386A">
        <w:object w:dxaOrig="11017" w:dyaOrig="16105">
          <v:shape id="_x0000_i1026" type="#_x0000_t75" style="width:476.55pt;height:583.95pt" o:ole="">
            <v:imagedata r:id="rId11" o:title=""/>
          </v:shape>
          <o:OLEObject Type="Embed" ProgID="Visio.Drawing.15" ShapeID="_x0000_i1026" DrawAspect="Content" ObjectID="_1590270292" r:id="rId12"/>
        </w:object>
      </w:r>
    </w:p>
    <w:p w:rsidR="00C2386A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C2386A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</w:p>
    <w:p w:rsidR="003D6542" w:rsidRDefault="003D6542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GT"/>
        </w:rPr>
      </w:pPr>
      <w:r w:rsidRPr="00671800">
        <w:rPr>
          <w:rFonts w:ascii="Bahnschrift Light" w:hAnsi="Bahnschrift Light"/>
          <w:b/>
          <w:sz w:val="24"/>
          <w:szCs w:val="24"/>
          <w:lang w:val="es-GT"/>
        </w:rPr>
        <w:lastRenderedPageBreak/>
        <w:t xml:space="preserve">CASOS DE USO EXPANDIDOS </w:t>
      </w: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Módulo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C27856" w:rsidTr="007B1A85">
        <w:trPr>
          <w:trHeight w:val="97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 la plataforma tiene la capacidad de tener una administración sobre los módulos que se tiene a disposición para los clientes</w:t>
            </w:r>
          </w:p>
        </w:tc>
      </w:tr>
      <w:tr w:rsidR="00B41913" w:rsidRPr="00C27856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B41913" w:rsidRDefault="00B41913" w:rsidP="00B41913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a plataforma y sus módulos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41913" w:rsidRPr="00C27856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B41913" w:rsidRDefault="00B41913" w:rsidP="00B41913">
            <w:pPr>
              <w:pStyle w:val="Prrafodelista"/>
              <w:numPr>
                <w:ilvl w:val="0"/>
                <w:numId w:val="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ingresa a la plataforma </w:t>
            </w:r>
          </w:p>
          <w:p w:rsidR="00B41913" w:rsidRDefault="00B41913" w:rsidP="00B41913">
            <w:pPr>
              <w:pStyle w:val="Prrafodelista"/>
              <w:numPr>
                <w:ilvl w:val="0"/>
                <w:numId w:val="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Ingresa al a apartado de gestionar módulos</w:t>
            </w:r>
          </w:p>
          <w:p w:rsidR="00B41913" w:rsidRPr="00903028" w:rsidRDefault="00B41913" w:rsidP="00B41913">
            <w:pPr>
              <w:pStyle w:val="Prrafodelista"/>
              <w:numPr>
                <w:ilvl w:val="0"/>
                <w:numId w:val="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hace un despliegue de todo repertorio de los módulos  </w:t>
            </w:r>
          </w:p>
        </w:tc>
      </w:tr>
      <w:tr w:rsidR="00B41913" w:rsidRPr="00C27856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B41913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3   no se puede mostrar los módulos de la plataforma </w:t>
            </w: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2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Cliente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C27856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a gestión de clientes es funcionalidad que tendrá el administrador de la plataforma para tener un mayor control sobre los clientes que centraran los servicios </w:t>
            </w:r>
          </w:p>
        </w:tc>
      </w:tr>
      <w:tr w:rsidR="00B41913" w:rsidRPr="00C27856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B41913" w:rsidRDefault="00B41913" w:rsidP="00B41913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ener una administración sobre clientes que contratan los servicios por medio del ERP </w:t>
            </w:r>
          </w:p>
        </w:tc>
      </w:tr>
      <w:tr w:rsidR="00B41913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B41913" w:rsidRPr="00C27856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B41913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ingresa a la plataforma</w:t>
            </w:r>
          </w:p>
          <w:p w:rsidR="00B41913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ingresa a la aparto de gestionar clientes en la plataforma</w:t>
            </w:r>
          </w:p>
          <w:p w:rsidR="00B41913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carga un listado de los clientes actuales</w:t>
            </w:r>
          </w:p>
          <w:p w:rsidR="00B41913" w:rsidRPr="00903028" w:rsidRDefault="00B41913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carga la opción de agregar cliente </w:t>
            </w:r>
          </w:p>
        </w:tc>
      </w:tr>
      <w:tr w:rsidR="00B41913" w:rsidRPr="00C27856" w:rsidTr="00B419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3    no se carga el listado de los clientes de la plataforma</w:t>
            </w:r>
          </w:p>
          <w:p w:rsidR="00B41913" w:rsidRDefault="00B41913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4     no se encuentra disponible la opción de agregar clientes </w:t>
            </w: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B41913" w:rsidRDefault="00B41913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3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Servicio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 Servicios - Cliente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C27856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contraten los servicios tendrá la funcionalidad de gestionar los servicios que quieren contratar según se desea </w:t>
            </w:r>
          </w:p>
        </w:tc>
      </w:tr>
      <w:tr w:rsidR="00AF5C25" w:rsidRPr="00C27856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Los clientes tengan un control sobre sus servicios contratados</w:t>
            </w:r>
          </w:p>
        </w:tc>
      </w:tr>
      <w:tr w:rsidR="00AF5C25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AF5C25" w:rsidRPr="00C27856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AF5C25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cliente inicia sesión </w:t>
            </w:r>
          </w:p>
          <w:p w:rsidR="00AF5C25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ntro de la plataforma va a la opción de gestionar servicios</w:t>
            </w:r>
          </w:p>
          <w:p w:rsidR="00AF5C25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le despliegue las opciones de tienda de módulos</w:t>
            </w:r>
          </w:p>
          <w:p w:rsidR="00AF5C25" w:rsidRPr="00903028" w:rsidRDefault="00AF5C25" w:rsidP="00AF5C25">
            <w:pPr>
              <w:pStyle w:val="Prrafodelista"/>
              <w:numPr>
                <w:ilvl w:val="0"/>
                <w:numId w:val="12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AF5C25" w:rsidTr="00AF5C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AF5C25" w:rsidRDefault="00AF5C25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AF5C25" w:rsidRDefault="00AF5C2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7B1A85" w:rsidTr="007B1A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4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Gestionar Usuarios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de Servicios - Cliente</w:t>
            </w:r>
          </w:p>
        </w:tc>
      </w:tr>
      <w:tr w:rsidR="007B1A85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7B1A85" w:rsidRPr="00C27856" w:rsidTr="007B1A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7B1A85" w:rsidRDefault="007B1A85" w:rsidP="007B1A8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tendrán la funcionalidad de poder administrar sus propios usuarios para tener un mayor control sobre sus empleados dentro de la empresa </w:t>
            </w:r>
          </w:p>
        </w:tc>
      </w:tr>
      <w:tr w:rsidR="00694EAA" w:rsidRPr="00C27856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694EAA" w:rsidRDefault="00694EAA" w:rsidP="00694EAA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tengan control sobre los usuarios que tiene a cargo en su empresa </w:t>
            </w:r>
          </w:p>
        </w:tc>
      </w:tr>
      <w:tr w:rsidR="00694EAA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694EAA" w:rsidRPr="00C27856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694EAA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cliente inicia sesión </w:t>
            </w:r>
          </w:p>
          <w:p w:rsidR="00694EAA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ntro de la plataforma va a la opción de gestión de usuario</w:t>
            </w:r>
          </w:p>
          <w:p w:rsidR="00694EAA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delegara un listado de usuarios actuales</w:t>
            </w:r>
          </w:p>
          <w:p w:rsidR="00694EAA" w:rsidRPr="00903028" w:rsidRDefault="00694EAA" w:rsidP="00694EAA">
            <w:pPr>
              <w:pStyle w:val="Prrafodelista"/>
              <w:numPr>
                <w:ilvl w:val="0"/>
                <w:numId w:val="1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plegara la opción de agregar usuarios </w:t>
            </w:r>
          </w:p>
        </w:tc>
      </w:tr>
      <w:tr w:rsidR="00694EAA" w:rsidTr="00694EA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694EAA" w:rsidRDefault="00694EAA" w:rsidP="00E608E2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7B1A85" w:rsidRDefault="007B1A85" w:rsidP="007B1A85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2386A" w:rsidRPr="007B1A85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C2386A" w:rsidRDefault="00C2386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p w:rsidR="00694EAA" w:rsidRPr="00C2386A" w:rsidRDefault="00694EAA" w:rsidP="009D02A9">
      <w:pPr>
        <w:tabs>
          <w:tab w:val="left" w:pos="6768"/>
        </w:tabs>
        <w:jc w:val="both"/>
        <w:rPr>
          <w:rFonts w:ascii="Bahnschrift Light" w:hAnsi="Bahnschrift Light"/>
          <w:b/>
          <w:sz w:val="24"/>
          <w:szCs w:val="24"/>
          <w:lang w:val="es-ES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BD70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9D02A9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6</w:t>
            </w:r>
          </w:p>
        </w:tc>
      </w:tr>
      <w:tr w:rsidR="00BD7047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habilitar Modulo</w:t>
            </w:r>
          </w:p>
        </w:tc>
      </w:tr>
      <w:tr w:rsidR="00BD7047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</w:t>
            </w:r>
          </w:p>
        </w:tc>
      </w:tr>
      <w:tr w:rsidR="00BD7047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C27856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BD7047" w:rsidRDefault="00B65604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l plataforma puede ingresar a la plataforma y en el cual puede deshabilitar los módulos que prestan servicios hacia los usuarios e empresas</w:t>
            </w:r>
          </w:p>
        </w:tc>
      </w:tr>
      <w:tr w:rsidR="003E27FC" w:rsidRPr="00C27856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3E27FC" w:rsidRDefault="00903028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a plataforma principal</w:t>
            </w:r>
          </w:p>
        </w:tc>
      </w:tr>
      <w:tr w:rsidR="003E27FC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3E27FC" w:rsidRDefault="00AF5616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1, R2</w:t>
            </w:r>
          </w:p>
        </w:tc>
      </w:tr>
      <w:tr w:rsidR="003E27FC" w:rsidRPr="00C27856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3E27FC" w:rsidRDefault="00903028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 w:rsidR="000D65BF">
              <w:rPr>
                <w:rFonts w:ascii="Bahnschrift Light" w:hAnsi="Bahnschrift Light"/>
                <w:sz w:val="24"/>
                <w:szCs w:val="24"/>
                <w:lang w:val="es-GT"/>
              </w:rPr>
              <w:t>ingresa a l apartado donde se encuentra todos los módulos ofrecidos para sus clientes</w:t>
            </w:r>
          </w:p>
          <w:p w:rsidR="000D65BF" w:rsidRDefault="000D65BF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ntro del repertorio de módulos selecciona uno de ellos</w:t>
            </w:r>
          </w:p>
          <w:p w:rsidR="000D65BF" w:rsidRPr="00903028" w:rsidRDefault="000D65BF" w:rsidP="00B41913">
            <w:pPr>
              <w:pStyle w:val="Prrafodelista"/>
              <w:numPr>
                <w:ilvl w:val="0"/>
                <w:numId w:val="11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ntro de cada módulo seleccionado el administrador encuentra con la opción de deshabilitar Modulo </w:t>
            </w:r>
          </w:p>
        </w:tc>
      </w:tr>
      <w:tr w:rsidR="003E27FC" w:rsidTr="00BD70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3E27FC" w:rsidRDefault="003E27FC" w:rsidP="009D02A9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7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Habilitar Modulo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dministrador 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C27856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B65604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dentro de la plataforma puede ingresar a los módulos deshabilitados y habilitarlos  nuevamente </w:t>
            </w:r>
          </w:p>
        </w:tc>
      </w:tr>
      <w:tr w:rsidR="005276C5" w:rsidRPr="00C27856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ener una administración sobre la plataforma principal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5276C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1, R2</w:t>
            </w:r>
          </w:p>
        </w:tc>
      </w:tr>
      <w:tr w:rsidR="005276C5" w:rsidRPr="00C27856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5276C5" w:rsidRDefault="005276C5" w:rsidP="005276C5">
            <w:pPr>
              <w:pStyle w:val="Prrafodelista"/>
              <w:numPr>
                <w:ilvl w:val="0"/>
                <w:numId w:val="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ingresa al apartado donde se encuentra todos los módulos ofrecidos para sus clientes</w:t>
            </w:r>
          </w:p>
          <w:p w:rsidR="005276C5" w:rsidRDefault="005276C5" w:rsidP="005276C5">
            <w:pPr>
              <w:pStyle w:val="Prrafodelista"/>
              <w:numPr>
                <w:ilvl w:val="0"/>
                <w:numId w:val="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dentro del repertorio de módulos selecciona uno de ellos</w:t>
            </w:r>
          </w:p>
          <w:p w:rsidR="005276C5" w:rsidRPr="00903028" w:rsidRDefault="005276C5" w:rsidP="005276C5">
            <w:pPr>
              <w:pStyle w:val="Prrafodelista"/>
              <w:numPr>
                <w:ilvl w:val="0"/>
                <w:numId w:val="3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ntro de cada módulo mostrara la opción de habilitar si el modulo se encuentra deshabilitado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8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A6347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Usuario/Cliente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, Cliente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C27856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23539C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/empresas que llegan a adquirir los servicios de la plataforma ERP son registrados por el administrador para que estos puedan tener acceso a los módulos disponibles ofrecidos </w:t>
            </w:r>
          </w:p>
        </w:tc>
      </w:tr>
      <w:tr w:rsidR="005276C5" w:rsidRPr="00C27856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5276C5" w:rsidRDefault="00834AE9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ener un registro un administración sobre los usuarios que harán usos de los módulos que se ofrecen 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5276C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3, R4</w:t>
            </w:r>
          </w:p>
        </w:tc>
      </w:tr>
      <w:tr w:rsidR="005276C5" w:rsidRPr="00C27856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5276C5" w:rsidRDefault="00834AE9" w:rsidP="005276C5">
            <w:pPr>
              <w:pStyle w:val="Prrafodelista"/>
              <w:numPr>
                <w:ilvl w:val="0"/>
                <w:numId w:val="4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administrador </w:t>
            </w:r>
            <w:r w:rsidR="00E41C48">
              <w:rPr>
                <w:rFonts w:ascii="Bahnschrift Light" w:hAnsi="Bahnschrift Light"/>
                <w:sz w:val="24"/>
                <w:szCs w:val="24"/>
                <w:lang w:val="es-GT"/>
              </w:rPr>
              <w:t>inicia sesión en la plataforma</w:t>
            </w:r>
          </w:p>
          <w:p w:rsidR="00E41C48" w:rsidRDefault="00E41C48" w:rsidP="005276C5">
            <w:pPr>
              <w:pStyle w:val="Prrafodelista"/>
              <w:numPr>
                <w:ilvl w:val="0"/>
                <w:numId w:val="4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administrador busca el apartado para registro de nuevo clientes y poder registra un usuario nuevo</w:t>
            </w:r>
          </w:p>
          <w:p w:rsidR="00E41C48" w:rsidRPr="00903028" w:rsidRDefault="005862F5" w:rsidP="005276C5">
            <w:pPr>
              <w:pStyle w:val="Prrafodelista"/>
              <w:numPr>
                <w:ilvl w:val="0"/>
                <w:numId w:val="4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apartado de registro se llenara un formulario para poder registrar un nuevo usuario </w:t>
            </w:r>
          </w:p>
        </w:tc>
      </w:tr>
      <w:tr w:rsidR="005276C5" w:rsidTr="005276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5276C5" w:rsidRDefault="005276C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276C5" w:rsidRDefault="005276C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9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gregar Modulo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mpresa/</w:t>
            </w:r>
            <w:r w:rsidR="008E4087">
              <w:rPr>
                <w:rFonts w:ascii="Bahnschrift Light" w:hAnsi="Bahnschrift Light"/>
                <w:sz w:val="24"/>
                <w:szCs w:val="24"/>
                <w:lang w:val="es-GT"/>
              </w:rPr>
              <w:t>Usuario Administrador Servic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C27856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8E4087" w:rsidP="00B24C07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son registrados </w:t>
            </w:r>
            <w:r w:rsidR="00B24C07">
              <w:rPr>
                <w:rFonts w:ascii="Bahnschrift Light" w:hAnsi="Bahnschrift Light"/>
                <w:sz w:val="24"/>
                <w:szCs w:val="24"/>
                <w:lang w:val="es-GT"/>
              </w:rPr>
              <w:t>en la plataform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ERP pueden agregar/contratar servicios por medio de módulos según sea conveniente o se adapte a sus necesidades </w:t>
            </w:r>
          </w:p>
        </w:tc>
      </w:tr>
      <w:tr w:rsidR="005862F5" w:rsidRPr="00C27856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Permítele al usuario contratar módulos que crean necesarios o adaptables para su empresa sin contratar servicios innecesarios </w:t>
            </w:r>
          </w:p>
        </w:tc>
      </w:tr>
      <w:tr w:rsidR="005862F5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5862F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5</w:t>
            </w:r>
            <w:r w:rsidR="00FE2823">
              <w:rPr>
                <w:rFonts w:ascii="Bahnschrift Light" w:hAnsi="Bahnschrift Light"/>
                <w:sz w:val="24"/>
                <w:szCs w:val="24"/>
                <w:lang w:val="es-GT"/>
              </w:rPr>
              <w:t>, R8</w:t>
            </w:r>
          </w:p>
        </w:tc>
      </w:tr>
      <w:tr w:rsidR="005862F5" w:rsidRPr="00C27856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5862F5" w:rsidRDefault="00877C88" w:rsidP="005862F5">
            <w:pPr>
              <w:pStyle w:val="Prrafodelista"/>
              <w:numPr>
                <w:ilvl w:val="0"/>
                <w:numId w:val="5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 registrado ingresa a la plataforma </w:t>
            </w:r>
          </w:p>
          <w:p w:rsidR="00877C88" w:rsidRDefault="00877C88" w:rsidP="005862F5">
            <w:pPr>
              <w:pStyle w:val="Prrafodelista"/>
              <w:numPr>
                <w:ilvl w:val="0"/>
                <w:numId w:val="5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la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plataform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se le muestra al usuario un apartado donde se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encuentra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un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repertorio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de todos los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módulos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que se prestan a disposición </w:t>
            </w:r>
            <w:r w:rsidR="00DD3965">
              <w:rPr>
                <w:rFonts w:ascii="Bahnschrift Light" w:hAnsi="Bahnschrift Light"/>
                <w:sz w:val="24"/>
                <w:szCs w:val="24"/>
                <w:lang w:val="es-GT"/>
              </w:rPr>
              <w:t>para su adquisición</w:t>
            </w:r>
          </w:p>
          <w:p w:rsidR="00DD3965" w:rsidRDefault="00DD3965" w:rsidP="005862F5">
            <w:pPr>
              <w:pStyle w:val="Prrafodelista"/>
              <w:numPr>
                <w:ilvl w:val="0"/>
                <w:numId w:val="5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 dentro del aparto puede seleccionar los módulos que el desee y adquirir estos servicios </w:t>
            </w:r>
          </w:p>
          <w:p w:rsidR="00DD3965" w:rsidRPr="00DD3965" w:rsidRDefault="00DD3965" w:rsidP="00DD3965">
            <w:pPr>
              <w:tabs>
                <w:tab w:val="left" w:pos="6768"/>
              </w:tabs>
              <w:ind w:left="36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  <w:tr w:rsidR="005862F5" w:rsidTr="005862F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5862F5" w:rsidRDefault="005862F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862F5" w:rsidRDefault="005862F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862F5" w:rsidRDefault="005862F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0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8E408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iminar Modulo 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mpresa</w:t>
            </w:r>
            <w:r w:rsidR="008E4087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/Usuarios </w:t>
            </w: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dministrador Servic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ipo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C27856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Descripción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clientes que son registrados en la plataforma ERP pueden dejar de contar con servicios ya contratados por ellos mismo  con anterioridad </w:t>
            </w:r>
          </w:p>
        </w:tc>
      </w:tr>
      <w:tr w:rsidR="00DD3965" w:rsidRPr="00C27856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DD3965" w:rsidRDefault="00DD3965" w:rsidP="00DD3965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Permítele al usuario </w:t>
            </w:r>
            <w:r w:rsidR="0069478F"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iminar o ya no contar con un módulo de servicio que no encuentre ya necesario </w:t>
            </w:r>
          </w:p>
        </w:tc>
      </w:tr>
      <w:tr w:rsidR="00DD3965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DD3965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6</w:t>
            </w:r>
            <w:r w:rsidR="00FE2823">
              <w:rPr>
                <w:rFonts w:ascii="Bahnschrift Light" w:hAnsi="Bahnschrift Light"/>
                <w:sz w:val="24"/>
                <w:szCs w:val="24"/>
                <w:lang w:val="es-GT"/>
              </w:rPr>
              <w:t>, R8</w:t>
            </w:r>
          </w:p>
        </w:tc>
      </w:tr>
      <w:tr w:rsidR="00DD3965" w:rsidRPr="00C27856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DD3965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/Empresa ingresa a la plataforma </w:t>
            </w:r>
          </w:p>
          <w:p w:rsidR="0069478F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la plataforma se le muestran los módulos contratados por el usuario </w:t>
            </w:r>
          </w:p>
          <w:p w:rsidR="0069478F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Al ingresar a cada uno de esos módulos se muestra una opción de cancelar los servicios</w:t>
            </w:r>
          </w:p>
          <w:p w:rsidR="0069478F" w:rsidRPr="0069478F" w:rsidRDefault="0069478F" w:rsidP="0069478F">
            <w:pPr>
              <w:pStyle w:val="Prrafodelista"/>
              <w:numPr>
                <w:ilvl w:val="0"/>
                <w:numId w:val="6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l usuario si lo desea elige esta opción donde se le hace saber que dejara de adquirir estos servicios de ese modulo </w:t>
            </w:r>
          </w:p>
        </w:tc>
      </w:tr>
      <w:tr w:rsidR="00DD3965" w:rsidTr="00DD39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DD3965" w:rsidRDefault="00DD396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DD3965" w:rsidRDefault="00DD396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1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rear Usuar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mpresa/Usuario Administrador Servicios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Tipo</w:t>
            </w:r>
          </w:p>
        </w:tc>
        <w:tc>
          <w:tcPr>
            <w:tcW w:w="7132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imario</w:t>
            </w:r>
          </w:p>
        </w:tc>
      </w:tr>
      <w:tr w:rsidR="00BD7047" w:rsidRPr="00C27856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24C0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o empresas que contratan los servicios por medio de la plataforma ERP tiene la capacidad de registrar usuarios para darles permisos y credenciales para el uso de los módulos contratados </w:t>
            </w:r>
          </w:p>
        </w:tc>
      </w:tr>
      <w:tr w:rsidR="0069478F" w:rsidRPr="00C27856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Que los empresas que contrate servicios por medio de la plataforma ERP puedan crear y administra usuarios propios  </w:t>
            </w:r>
          </w:p>
        </w:tc>
      </w:tr>
      <w:tr w:rsidR="0069478F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69478F" w:rsidRDefault="00AF5616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7</w:t>
            </w:r>
          </w:p>
        </w:tc>
      </w:tr>
      <w:tr w:rsidR="0069478F" w:rsidRPr="0069478F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69478F" w:rsidRDefault="0069478F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  <w:r w:rsidR="001577E8">
              <w:rPr>
                <w:rFonts w:ascii="Bahnschrift Light" w:hAnsi="Bahnschrift Light"/>
                <w:sz w:val="24"/>
                <w:szCs w:val="24"/>
                <w:lang w:val="es-GT"/>
              </w:rPr>
              <w:t>El cliente o empresa inicia sesión por medio de la plataforma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n el menú principal se le muestran diferentes apartados en el cual uno de ellos es el de registrar usuarios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El usuario ingresa al apartado de registrar usuario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En el registro se le pide que llene un formulario </w:t>
            </w:r>
          </w:p>
          <w:p w:rsidR="001577E8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 le asigna cierto tipo de credenciales al usuario</w:t>
            </w:r>
          </w:p>
          <w:p w:rsidR="001577E8" w:rsidRPr="0069478F" w:rsidRDefault="001577E8" w:rsidP="0069478F">
            <w:pPr>
              <w:pStyle w:val="Prrafodelista"/>
              <w:numPr>
                <w:ilvl w:val="0"/>
                <w:numId w:val="7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Se registra al usuario </w:t>
            </w:r>
          </w:p>
        </w:tc>
      </w:tr>
      <w:tr w:rsidR="0069478F" w:rsidTr="0069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69478F" w:rsidRDefault="0069478F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78F" w:rsidRDefault="0069478F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tbl>
      <w:tblPr>
        <w:tblStyle w:val="Tabladecuadrcula1clara"/>
        <w:tblW w:w="0" w:type="auto"/>
        <w:tblLook w:val="04A0" w:firstRow="1" w:lastRow="0" w:firstColumn="1" w:lastColumn="0" w:noHBand="0" w:noVBand="1"/>
      </w:tblPr>
      <w:tblGrid>
        <w:gridCol w:w="1696"/>
        <w:gridCol w:w="7132"/>
      </w:tblGrid>
      <w:tr w:rsidR="00BD7047" w:rsidTr="000D65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  <w:tc>
          <w:tcPr>
            <w:tcW w:w="7132" w:type="dxa"/>
          </w:tcPr>
          <w:p w:rsidR="00BD7047" w:rsidRDefault="00AF5C25" w:rsidP="000D65BF">
            <w:pPr>
              <w:tabs>
                <w:tab w:val="left" w:pos="6768"/>
              </w:tabs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CDU12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Caso de Uso </w:t>
            </w:r>
          </w:p>
        </w:tc>
        <w:tc>
          <w:tcPr>
            <w:tcW w:w="7132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Iniciar Sesión 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BD7047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ctores </w:t>
            </w:r>
          </w:p>
        </w:tc>
        <w:tc>
          <w:tcPr>
            <w:tcW w:w="7132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Usuario</w:t>
            </w:r>
          </w:p>
        </w:tc>
      </w:tr>
      <w:tr w:rsidR="00BD7047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ipo </w:t>
            </w:r>
          </w:p>
        </w:tc>
        <w:tc>
          <w:tcPr>
            <w:tcW w:w="7132" w:type="dxa"/>
          </w:tcPr>
          <w:p w:rsidR="00BD7047" w:rsidRDefault="004E2FA8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Secundario</w:t>
            </w:r>
          </w:p>
        </w:tc>
      </w:tr>
      <w:tr w:rsidR="00BD7047" w:rsidRPr="00C27856" w:rsidTr="000D65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D7047" w:rsidRDefault="00AA63A0" w:rsidP="000D65BF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Descripción</w:t>
            </w:r>
          </w:p>
        </w:tc>
        <w:tc>
          <w:tcPr>
            <w:tcW w:w="7132" w:type="dxa"/>
          </w:tcPr>
          <w:p w:rsidR="00BD7047" w:rsidRDefault="004E2FA8" w:rsidP="000D65BF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registrados y con credenciales por su empresa pueden ingresar a la plataforma y hacer usos de los módulos a su disposición </w:t>
            </w:r>
          </w:p>
        </w:tc>
      </w:tr>
      <w:tr w:rsidR="00B21F75" w:rsidRPr="00C27856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Propósito</w:t>
            </w:r>
          </w:p>
        </w:tc>
        <w:tc>
          <w:tcPr>
            <w:tcW w:w="7132" w:type="dxa"/>
          </w:tcPr>
          <w:p w:rsidR="00B21F75" w:rsidRDefault="004D467C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Todo usuario registrado por la empresa o usuario que adquiera pueda tener una forma de acceder a utilizar estos servicios </w:t>
            </w:r>
          </w:p>
        </w:tc>
      </w:tr>
      <w:tr w:rsidR="00B21F75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eferencia Cruzada</w:t>
            </w:r>
          </w:p>
        </w:tc>
        <w:tc>
          <w:tcPr>
            <w:tcW w:w="7132" w:type="dxa"/>
          </w:tcPr>
          <w:p w:rsidR="00B21F75" w:rsidRDefault="00FE2823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R7</w:t>
            </w:r>
          </w:p>
        </w:tc>
      </w:tr>
      <w:tr w:rsidR="00B21F75" w:rsidRPr="00C27856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Normal</w:t>
            </w:r>
          </w:p>
        </w:tc>
        <w:tc>
          <w:tcPr>
            <w:tcW w:w="7132" w:type="dxa"/>
          </w:tcPr>
          <w:p w:rsidR="00B21F75" w:rsidRDefault="00B21F75" w:rsidP="00B21F75">
            <w:pPr>
              <w:pStyle w:val="Prrafodelista"/>
              <w:numPr>
                <w:ilvl w:val="0"/>
                <w:numId w:val="8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 </w:t>
            </w:r>
            <w:r w:rsidR="00AF5616">
              <w:rPr>
                <w:rFonts w:ascii="Bahnschrift Light" w:hAnsi="Bahnschrift Light"/>
                <w:sz w:val="24"/>
                <w:szCs w:val="24"/>
                <w:lang w:val="es-GT"/>
              </w:rPr>
              <w:t>EL inicio de sesión del usuario se da cuando un usuario registrado desea ingresar a la plataforma para trabajar con los módulos del ERP</w:t>
            </w:r>
          </w:p>
          <w:p w:rsidR="00AF5616" w:rsidRDefault="00AF5616" w:rsidP="00AF5616">
            <w:pPr>
              <w:pStyle w:val="Prrafodelista"/>
              <w:numPr>
                <w:ilvl w:val="0"/>
                <w:numId w:val="8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Los usuarios ingresan a un apartado de la plataforma donde se ingresa su usuario, contraseña y sus credenciales </w:t>
            </w:r>
          </w:p>
          <w:p w:rsidR="00AF5616" w:rsidRPr="00AF5616" w:rsidRDefault="00AF5616" w:rsidP="00AF5616">
            <w:pPr>
              <w:pStyle w:val="Prrafodelista"/>
              <w:numPr>
                <w:ilvl w:val="0"/>
                <w:numId w:val="8"/>
              </w:num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 xml:space="preserve">Al ingresar se redirección  a una página donde están disponible los módulos que el puede utilizar </w:t>
            </w:r>
          </w:p>
        </w:tc>
      </w:tr>
      <w:tr w:rsidR="00B21F75" w:rsidTr="00B21F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rPr>
                <w:rFonts w:ascii="Bahnschrift Light" w:hAnsi="Bahnschrift Light"/>
                <w:sz w:val="24"/>
                <w:szCs w:val="24"/>
                <w:lang w:val="es-GT"/>
              </w:rPr>
            </w:pPr>
            <w:r>
              <w:rPr>
                <w:rFonts w:ascii="Bahnschrift Light" w:hAnsi="Bahnschrift Light"/>
                <w:sz w:val="24"/>
                <w:szCs w:val="24"/>
                <w:lang w:val="es-GT"/>
              </w:rPr>
              <w:t>Flujo Alterno</w:t>
            </w:r>
          </w:p>
        </w:tc>
        <w:tc>
          <w:tcPr>
            <w:tcW w:w="7132" w:type="dxa"/>
          </w:tcPr>
          <w:p w:rsidR="00B21F75" w:rsidRDefault="00B21F75" w:rsidP="00A805D0">
            <w:pPr>
              <w:tabs>
                <w:tab w:val="left" w:pos="6768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Bahnschrift Light" w:hAnsi="Bahnschrift Light"/>
                <w:sz w:val="24"/>
                <w:szCs w:val="24"/>
                <w:lang w:val="es-GT"/>
              </w:rPr>
            </w:pPr>
          </w:p>
        </w:tc>
      </w:tr>
    </w:tbl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D7047" w:rsidRDefault="00BD7047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5862F5" w:rsidRDefault="005862F5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3E27FC" w:rsidRDefault="003E27F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>MODELO CONCEPTUAL</w:t>
      </w: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C27856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object w:dxaOrig="10020" w:dyaOrig="12180">
          <v:shape id="_x0000_i1027" type="#_x0000_t75" style="width:441.75pt;height:536.95pt" o:ole="">
            <v:imagedata r:id="rId13" o:title=""/>
          </v:shape>
          <o:OLEObject Type="Embed" ProgID="Visio.Drawing.15" ShapeID="_x0000_i1027" DrawAspect="Content" ObjectID="_1590270293" r:id="rId14"/>
        </w:object>
      </w: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bookmarkStart w:id="0" w:name="_GoBack"/>
      <w:bookmarkEnd w:id="0"/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>GLOSARIO DE DEFINICIONES TECNICAS</w:t>
      </w:r>
    </w:p>
    <w:p w:rsidR="00B21F75" w:rsidRPr="00444492" w:rsidRDefault="00B21F75" w:rsidP="00B21F75">
      <w:pPr>
        <w:jc w:val="both"/>
        <w:rPr>
          <w:rFonts w:ascii="Consolas" w:hAnsi="Consolas"/>
          <w:sz w:val="28"/>
          <w:szCs w:val="28"/>
          <w:lang w:val="es-ES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Diagrama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Representación gráfica de las relaciones que forman parte de un grupo o conjunto.</w:t>
      </w:r>
    </w:p>
    <w:p w:rsidR="00B21F75" w:rsidRPr="00B21F75" w:rsidRDefault="00B21F75" w:rsidP="00B21F75">
      <w:pPr>
        <w:pStyle w:val="Prrafodelista"/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Modelo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Representación simplificada de un problema, su objetivo es facilitar la comprensión y el estudio de este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Entidad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Representa cualquier objeto que debe ser representado en una base de datos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Atributo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Características de la entidad puede ser obligatorio u opcional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Base de datos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Sistema computarizado para guardar registros de datos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Clave Primaria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Atributos únicos e irreducibles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Clave Foránea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Atributos en una entidad B que deben coincidir con la clave primaria.</w:t>
      </w:r>
    </w:p>
    <w:p w:rsidR="00B21F75" w:rsidRPr="00B21F75" w:rsidRDefault="00B21F75" w:rsidP="00B21F75">
      <w:pPr>
        <w:spacing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jc w:val="both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Modelo Conceptual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Modelo hecho a base de composición de datos, su fin es ayudar a comprender un sistema de modelos representados.</w:t>
      </w:r>
    </w:p>
    <w:p w:rsidR="00B21F75" w:rsidRP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Indispensable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que es o se considera tan necesario que no se puede prescindir de el o no se puede dejar de tener en consideración.</w:t>
      </w:r>
    </w:p>
    <w:p w:rsidR="00B21F75" w:rsidRP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B21F75" w:rsidRP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Catalogación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efecto de catalogar </w:t>
      </w:r>
    </w:p>
    <w:p w:rsidR="00B21F75" w:rsidRP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u w:val="single"/>
          <w:lang w:val="es-GT"/>
        </w:rPr>
      </w:pPr>
    </w:p>
    <w:p w:rsidR="00B21F75" w:rsidRDefault="00B21F75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B21F75">
        <w:rPr>
          <w:rFonts w:ascii="Bahnschrift Light" w:hAnsi="Bahnschrift Light"/>
          <w:sz w:val="24"/>
          <w:szCs w:val="24"/>
          <w:u w:val="single"/>
          <w:lang w:val="es-GT"/>
        </w:rPr>
        <w:t>Autenticación:</w:t>
      </w:r>
      <w:r w:rsidRPr="00B21F75">
        <w:rPr>
          <w:rFonts w:ascii="Bahnschrift Light" w:hAnsi="Bahnschrift Light"/>
          <w:sz w:val="24"/>
          <w:szCs w:val="24"/>
          <w:lang w:val="es-GT"/>
        </w:rPr>
        <w:t xml:space="preserve"> procedimiento informático que permite asegurar que un usuario de un sitio web u otro servicio similar es auténtico o quien dice ser. 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Repertorio:</w:t>
      </w:r>
      <w:r>
        <w:rPr>
          <w:rFonts w:ascii="Bahnschrift Light" w:hAnsi="Bahnschrift Light"/>
          <w:sz w:val="24"/>
          <w:szCs w:val="24"/>
          <w:lang w:val="es-GT"/>
        </w:rPr>
        <w:t xml:space="preserve"> Conjunto de algo que se tiene disponible 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ERP:</w:t>
      </w:r>
      <w:r>
        <w:rPr>
          <w:rFonts w:ascii="Bahnschrift Light" w:hAnsi="Bahnschrift Light"/>
          <w:sz w:val="24"/>
          <w:szCs w:val="24"/>
          <w:lang w:val="es-GT"/>
        </w:rPr>
        <w:t xml:space="preserve"> Enterprise Resource Planning – Sistema de planificación de recursos empresariales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CRM:</w:t>
      </w:r>
      <w:r>
        <w:rPr>
          <w:rFonts w:ascii="Bahnschrift Light" w:hAnsi="Bahnschrift Light"/>
          <w:sz w:val="24"/>
          <w:szCs w:val="24"/>
          <w:lang w:val="es-GT"/>
        </w:rPr>
        <w:t xml:space="preserve"> Customer Relationship Management – Gestión de las relaciones con clientes </w:t>
      </w:r>
    </w:p>
    <w:p w:rsidR="0081206B" w:rsidRPr="0081206B" w:rsidRDefault="0081206B" w:rsidP="0081206B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206B" w:rsidRPr="00B21F75" w:rsidRDefault="0081206B" w:rsidP="00B21F75">
      <w:pPr>
        <w:pStyle w:val="Prrafodelista"/>
        <w:numPr>
          <w:ilvl w:val="0"/>
          <w:numId w:val="10"/>
        </w:numPr>
        <w:spacing w:after="0" w:line="276" w:lineRule="auto"/>
        <w:rPr>
          <w:rFonts w:ascii="Bahnschrift Light" w:hAnsi="Bahnschrift Light"/>
          <w:sz w:val="24"/>
          <w:szCs w:val="24"/>
          <w:lang w:val="es-GT"/>
        </w:rPr>
      </w:pPr>
      <w:r w:rsidRPr="004D467C">
        <w:rPr>
          <w:rFonts w:ascii="Bahnschrift Light" w:hAnsi="Bahnschrift Light"/>
          <w:sz w:val="24"/>
          <w:szCs w:val="24"/>
          <w:u w:val="single"/>
          <w:lang w:val="es-GT"/>
        </w:rPr>
        <w:t>Módulos en un ERP</w:t>
      </w:r>
      <w:r>
        <w:rPr>
          <w:rFonts w:ascii="Bahnschrift Light" w:hAnsi="Bahnschrift Light"/>
          <w:sz w:val="24"/>
          <w:szCs w:val="24"/>
          <w:lang w:val="es-GT"/>
        </w:rPr>
        <w:t xml:space="preserve">: Servicios que un ERP tiene a disposición para la administración empresarial </w:t>
      </w:r>
    </w:p>
    <w:p w:rsidR="00B21F75" w:rsidRDefault="00B21F75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444492" w:rsidRPr="00B21F75" w:rsidRDefault="00444492" w:rsidP="00B21F75">
      <w:pPr>
        <w:pStyle w:val="Prrafodelista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694EAA" w:rsidRDefault="00694EAA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>DIAGRAMA ENTIDAD REALACION</w:t>
      </w:r>
    </w:p>
    <w:p w:rsidR="00B21F75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 w:rsidRPr="00444492">
        <w:rPr>
          <w:rFonts w:ascii="Bahnschrift Light" w:hAnsi="Bahnschrift Light"/>
          <w:noProof/>
          <w:sz w:val="24"/>
          <w:szCs w:val="24"/>
        </w:rPr>
        <w:drawing>
          <wp:inline distT="0" distB="0" distL="0" distR="0">
            <wp:extent cx="5612130" cy="6293899"/>
            <wp:effectExtent l="0" t="0" r="7620" b="0"/>
            <wp:docPr id="2" name="Imagen 2" descr="C:\Users\HECTOR\Documents\IPC2-JUNIO\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HECTOR\Documents\IPC2-JUNIO\E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629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67C" w:rsidRDefault="004D467C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444492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</w:p>
    <w:p w:rsidR="00813401" w:rsidRDefault="00813401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>
        <w:rPr>
          <w:rFonts w:ascii="Bahnschrift Light" w:hAnsi="Bahnschrift Light"/>
          <w:sz w:val="24"/>
          <w:szCs w:val="24"/>
          <w:lang w:val="es-GT"/>
        </w:rPr>
        <w:lastRenderedPageBreak/>
        <w:t xml:space="preserve">PLANIFICACION DEL PROYECTO </w:t>
      </w:r>
    </w:p>
    <w:p w:rsidR="001A4A29" w:rsidRDefault="001A4A29" w:rsidP="009D02A9">
      <w:pPr>
        <w:tabs>
          <w:tab w:val="left" w:pos="6768"/>
        </w:tabs>
        <w:jc w:val="both"/>
        <w:rPr>
          <w:rFonts w:ascii="Bahnschrift Light" w:hAnsi="Bahnschrift Light"/>
          <w:noProof/>
          <w:sz w:val="24"/>
          <w:szCs w:val="24"/>
        </w:rPr>
      </w:pPr>
    </w:p>
    <w:p w:rsidR="00444492" w:rsidRPr="00A67D55" w:rsidRDefault="00444492" w:rsidP="009D02A9">
      <w:pPr>
        <w:tabs>
          <w:tab w:val="left" w:pos="6768"/>
        </w:tabs>
        <w:jc w:val="both"/>
        <w:rPr>
          <w:rFonts w:ascii="Bahnschrift Light" w:hAnsi="Bahnschrift Light"/>
          <w:sz w:val="24"/>
          <w:szCs w:val="24"/>
          <w:lang w:val="es-GT"/>
        </w:rPr>
      </w:pPr>
      <w:r w:rsidRPr="00444492">
        <w:rPr>
          <w:rFonts w:ascii="Bahnschrift Light" w:hAnsi="Bahnschrift Light"/>
          <w:noProof/>
          <w:sz w:val="24"/>
          <w:szCs w:val="24"/>
        </w:rPr>
        <w:drawing>
          <wp:inline distT="0" distB="0" distL="0" distR="0">
            <wp:extent cx="6537061" cy="2735451"/>
            <wp:effectExtent l="0" t="0" r="0" b="8255"/>
            <wp:docPr id="3" name="Imagen 3" descr="C:\Users\HECTOR\OneDrive\Imágenes\Capturas de pantalla\2018-06-11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HECTOR\OneDrive\Imágenes\Capturas de pantalla\2018-06-11 (2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43" t="22861" r="5376" b="7175"/>
                    <a:stretch/>
                  </pic:blipFill>
                  <pic:spPr bwMode="auto">
                    <a:xfrm>
                      <a:off x="0" y="0"/>
                      <a:ext cx="6543127" cy="2737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444492" w:rsidRPr="00A67D55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1026" w:rsidRDefault="001F1026" w:rsidP="00C2386A">
      <w:pPr>
        <w:spacing w:after="0" w:line="240" w:lineRule="auto"/>
      </w:pPr>
      <w:r>
        <w:separator/>
      </w:r>
    </w:p>
  </w:endnote>
  <w:endnote w:type="continuationSeparator" w:id="0">
    <w:p w:rsidR="001F1026" w:rsidRDefault="001F1026" w:rsidP="00C238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hnschrift Light">
    <w:panose1 w:val="020B0502040204020203"/>
    <w:charset w:val="00"/>
    <w:family w:val="swiss"/>
    <w:pitch w:val="variable"/>
    <w:sig w:usb0="A00002C7" w:usb1="00000002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1026" w:rsidRDefault="001F1026" w:rsidP="00C2386A">
      <w:pPr>
        <w:spacing w:after="0" w:line="240" w:lineRule="auto"/>
      </w:pPr>
      <w:r>
        <w:separator/>
      </w:r>
    </w:p>
  </w:footnote>
  <w:footnote w:type="continuationSeparator" w:id="0">
    <w:p w:rsidR="001F1026" w:rsidRDefault="001F1026" w:rsidP="00C238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24CB1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0F530C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8662C1"/>
    <w:multiLevelType w:val="hybridMultilevel"/>
    <w:tmpl w:val="A72015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1A1818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62624D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533698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A26E05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CE87A43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D7C30D1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D511117"/>
    <w:multiLevelType w:val="hybridMultilevel"/>
    <w:tmpl w:val="ADBC9B8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140630F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1D53E9E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0B3706"/>
    <w:multiLevelType w:val="hybridMultilevel"/>
    <w:tmpl w:val="780855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8"/>
  </w:num>
  <w:num w:numId="4">
    <w:abstractNumId w:val="7"/>
  </w:num>
  <w:num w:numId="5">
    <w:abstractNumId w:val="3"/>
  </w:num>
  <w:num w:numId="6">
    <w:abstractNumId w:val="1"/>
  </w:num>
  <w:num w:numId="7">
    <w:abstractNumId w:val="0"/>
  </w:num>
  <w:num w:numId="8">
    <w:abstractNumId w:val="10"/>
  </w:num>
  <w:num w:numId="9">
    <w:abstractNumId w:val="12"/>
  </w:num>
  <w:num w:numId="10">
    <w:abstractNumId w:val="9"/>
  </w:num>
  <w:num w:numId="11">
    <w:abstractNumId w:val="6"/>
  </w:num>
  <w:num w:numId="12">
    <w:abstractNumId w:val="5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2DCC"/>
    <w:rsid w:val="00002475"/>
    <w:rsid w:val="00024329"/>
    <w:rsid w:val="00091A06"/>
    <w:rsid w:val="000C314B"/>
    <w:rsid w:val="000D2DCC"/>
    <w:rsid w:val="000D65BF"/>
    <w:rsid w:val="00133DB8"/>
    <w:rsid w:val="00142CCB"/>
    <w:rsid w:val="001577E8"/>
    <w:rsid w:val="001A4A29"/>
    <w:rsid w:val="001F1026"/>
    <w:rsid w:val="00203617"/>
    <w:rsid w:val="0023539C"/>
    <w:rsid w:val="00236467"/>
    <w:rsid w:val="00270571"/>
    <w:rsid w:val="00290BAD"/>
    <w:rsid w:val="002A0830"/>
    <w:rsid w:val="00377804"/>
    <w:rsid w:val="003A4BAA"/>
    <w:rsid w:val="003D6542"/>
    <w:rsid w:val="003E27FC"/>
    <w:rsid w:val="00444492"/>
    <w:rsid w:val="00466A15"/>
    <w:rsid w:val="004B0655"/>
    <w:rsid w:val="004D467C"/>
    <w:rsid w:val="004E030B"/>
    <w:rsid w:val="004E2FA8"/>
    <w:rsid w:val="005276C5"/>
    <w:rsid w:val="00553219"/>
    <w:rsid w:val="00561831"/>
    <w:rsid w:val="00570365"/>
    <w:rsid w:val="005724AA"/>
    <w:rsid w:val="005862F5"/>
    <w:rsid w:val="00601D79"/>
    <w:rsid w:val="00671800"/>
    <w:rsid w:val="0067557C"/>
    <w:rsid w:val="00680019"/>
    <w:rsid w:val="0069478F"/>
    <w:rsid w:val="00694EAA"/>
    <w:rsid w:val="006B350A"/>
    <w:rsid w:val="006B5A90"/>
    <w:rsid w:val="006D39B7"/>
    <w:rsid w:val="006F0DC5"/>
    <w:rsid w:val="006F5D37"/>
    <w:rsid w:val="00744CCF"/>
    <w:rsid w:val="007B1A85"/>
    <w:rsid w:val="007F0ED1"/>
    <w:rsid w:val="007F2B12"/>
    <w:rsid w:val="0081206B"/>
    <w:rsid w:val="00813401"/>
    <w:rsid w:val="00832573"/>
    <w:rsid w:val="00834AE9"/>
    <w:rsid w:val="008516E6"/>
    <w:rsid w:val="00877C88"/>
    <w:rsid w:val="00893867"/>
    <w:rsid w:val="008B4170"/>
    <w:rsid w:val="008D554C"/>
    <w:rsid w:val="008E4087"/>
    <w:rsid w:val="008E6AAA"/>
    <w:rsid w:val="00903028"/>
    <w:rsid w:val="00926C54"/>
    <w:rsid w:val="00992DCC"/>
    <w:rsid w:val="00994F5A"/>
    <w:rsid w:val="009D02A9"/>
    <w:rsid w:val="009D3284"/>
    <w:rsid w:val="009F4D5E"/>
    <w:rsid w:val="00A1521D"/>
    <w:rsid w:val="00A36DBA"/>
    <w:rsid w:val="00A42815"/>
    <w:rsid w:val="00A63477"/>
    <w:rsid w:val="00A67D55"/>
    <w:rsid w:val="00A761DC"/>
    <w:rsid w:val="00A76C75"/>
    <w:rsid w:val="00A805D0"/>
    <w:rsid w:val="00A93CE2"/>
    <w:rsid w:val="00AA63A0"/>
    <w:rsid w:val="00AB0E17"/>
    <w:rsid w:val="00AB3203"/>
    <w:rsid w:val="00AF5616"/>
    <w:rsid w:val="00AF5C25"/>
    <w:rsid w:val="00B11803"/>
    <w:rsid w:val="00B21F75"/>
    <w:rsid w:val="00B24C07"/>
    <w:rsid w:val="00B279B1"/>
    <w:rsid w:val="00B36DEF"/>
    <w:rsid w:val="00B41913"/>
    <w:rsid w:val="00B65604"/>
    <w:rsid w:val="00B86BDD"/>
    <w:rsid w:val="00B90C02"/>
    <w:rsid w:val="00B96AB8"/>
    <w:rsid w:val="00BD7047"/>
    <w:rsid w:val="00C2386A"/>
    <w:rsid w:val="00C27856"/>
    <w:rsid w:val="00C35BD6"/>
    <w:rsid w:val="00C626F2"/>
    <w:rsid w:val="00C635EA"/>
    <w:rsid w:val="00CA0BDB"/>
    <w:rsid w:val="00CB113C"/>
    <w:rsid w:val="00D41267"/>
    <w:rsid w:val="00D43DA9"/>
    <w:rsid w:val="00DD3965"/>
    <w:rsid w:val="00E1773E"/>
    <w:rsid w:val="00E41C48"/>
    <w:rsid w:val="00E56AD8"/>
    <w:rsid w:val="00EA1782"/>
    <w:rsid w:val="00EA6D10"/>
    <w:rsid w:val="00F113E9"/>
    <w:rsid w:val="00F75C00"/>
    <w:rsid w:val="00F81B5C"/>
    <w:rsid w:val="00FB5F19"/>
    <w:rsid w:val="00FE2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7F0CF4"/>
  <w15:chartTrackingRefBased/>
  <w15:docId w15:val="{2354FD16-C77A-4C95-9459-C3F5C3CF4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D2DCC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6F0DC5"/>
    <w:pPr>
      <w:ind w:left="720"/>
      <w:contextualSpacing/>
    </w:pPr>
  </w:style>
  <w:style w:type="table" w:styleId="Tablaconcuadrcula">
    <w:name w:val="Table Grid"/>
    <w:basedOn w:val="Tablanormal"/>
    <w:uiPriority w:val="39"/>
    <w:rsid w:val="002705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normal3">
    <w:name w:val="Plain Table 3"/>
    <w:basedOn w:val="Tablanormal"/>
    <w:uiPriority w:val="43"/>
    <w:rsid w:val="0027057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ladecuadrcula1clara">
    <w:name w:val="Grid Table 1 Light"/>
    <w:basedOn w:val="Tablanormal"/>
    <w:uiPriority w:val="46"/>
    <w:rsid w:val="0027057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Encabezado">
    <w:name w:val="header"/>
    <w:basedOn w:val="Normal"/>
    <w:link w:val="EncabezadoCar"/>
    <w:uiPriority w:val="99"/>
    <w:unhideWhenUsed/>
    <w:rsid w:val="00C238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2386A"/>
  </w:style>
  <w:style w:type="paragraph" w:styleId="Piedepgina">
    <w:name w:val="footer"/>
    <w:basedOn w:val="Normal"/>
    <w:link w:val="PiedepginaCar"/>
    <w:uiPriority w:val="99"/>
    <w:unhideWhenUsed/>
    <w:rsid w:val="00C238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238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Dibujo_de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Dibujo_de_Microsoft_Visio2.vsdx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DD8A5F-38DF-42CC-A8C3-B24A86B1DA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2</TotalTime>
  <Pages>22</Pages>
  <Words>2504</Words>
  <Characters>14276</Characters>
  <Application>Microsoft Office Word</Application>
  <DocSecurity>0</DocSecurity>
  <Lines>118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CTOR</dc:creator>
  <cp:keywords/>
  <dc:description/>
  <cp:lastModifiedBy>HECTOR</cp:lastModifiedBy>
  <cp:revision>39</cp:revision>
  <dcterms:created xsi:type="dcterms:W3CDTF">2018-06-08T21:32:00Z</dcterms:created>
  <dcterms:modified xsi:type="dcterms:W3CDTF">2018-06-12T06:58:00Z</dcterms:modified>
</cp:coreProperties>
</file>